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3"/>
        <w:tabs>
          <w:tab w:val="right" w:pos="9639"/>
          <w:tab w:val="right" w:pos="13323"/>
        </w:tabs>
        <w:spacing w:after="0"/>
        <w:jc w:val="both"/>
        <w:rPr>
          <w:rFonts w:eastAsia="宋体" w:cs="Arial"/>
          <w:b/>
          <w:sz w:val="24"/>
          <w:szCs w:val="24"/>
          <w:lang w:eastAsia="zh-CN"/>
        </w:rPr>
      </w:pPr>
      <w:r>
        <w:rPr>
          <w:rFonts w:cs="Arial"/>
          <w:b/>
          <w:sz w:val="24"/>
          <w:szCs w:val="24"/>
        </w:rPr>
        <w:t>3GPP TSG-RAN3 Meeting #115</w:t>
      </w:r>
      <w:r>
        <w:rPr>
          <w:rFonts w:eastAsia="宋体" w:cs="Arial"/>
          <w:b/>
          <w:sz w:val="24"/>
          <w:szCs w:val="24"/>
          <w:lang w:eastAsia="zh-CN"/>
        </w:rPr>
        <w:t>-e</w:t>
      </w:r>
      <w:r>
        <w:rPr>
          <w:rFonts w:cs="Arial"/>
          <w:b/>
          <w:sz w:val="24"/>
          <w:szCs w:val="24"/>
        </w:rPr>
        <w:tab/>
      </w:r>
      <w:r>
        <w:rPr>
          <w:rFonts w:cs="Arial"/>
          <w:b/>
          <w:sz w:val="24"/>
          <w:szCs w:val="24"/>
        </w:rPr>
        <w:t>R3-222944</w:t>
      </w:r>
    </w:p>
    <w:p>
      <w:pPr>
        <w:rPr>
          <w:rFonts w:ascii="Arial" w:hAnsi="Arial" w:eastAsia="MS Mincho" w:cs="Arial"/>
          <w:b/>
          <w:sz w:val="24"/>
          <w:szCs w:val="24"/>
        </w:rPr>
      </w:pPr>
      <w:r>
        <w:rPr>
          <w:rFonts w:ascii="Arial" w:hAnsi="Arial" w:eastAsia="MS Mincho" w:cs="Arial"/>
          <w:b/>
          <w:sz w:val="24"/>
          <w:szCs w:val="24"/>
        </w:rPr>
        <w:t>Electronic meeting, 21 Feb - 3 Mar 2022</w:t>
      </w:r>
    </w:p>
    <w:p>
      <w:pPr>
        <w:pStyle w:val="73"/>
        <w:outlineLvl w:val="0"/>
        <w:rPr>
          <w:b/>
          <w:sz w:val="24"/>
        </w:rPr>
      </w:pPr>
    </w:p>
    <w:tbl>
      <w:tblPr>
        <w:tblStyle w:val="45"/>
        <w:tblW w:w="0" w:type="auto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1.2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jc w:val="right"/>
            </w:pPr>
          </w:p>
        </w:tc>
        <w:tc>
          <w:tcPr>
            <w:tcW w:w="2126" w:type="dxa"/>
            <w:shd w:val="pct30" w:color="FFFF00" w:fill="auto"/>
          </w:tcPr>
          <w:p>
            <w:pPr>
              <w:pStyle w:val="73"/>
              <w:spacing w:after="0"/>
              <w:rPr>
                <w:b/>
                <w:sz w:val="28"/>
              </w:rPr>
            </w:pPr>
            <w:r>
              <w:rPr>
                <w:b/>
                <w:sz w:val="28"/>
              </w:rPr>
              <w:t>38.473</w:t>
            </w:r>
          </w:p>
        </w:tc>
        <w:tc>
          <w:tcPr>
            <w:tcW w:w="709" w:type="dxa"/>
          </w:tcPr>
          <w:p>
            <w:pPr>
              <w:pStyle w:val="73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73"/>
              <w:spacing w:after="0"/>
            </w:pPr>
            <w:r>
              <w:rPr>
                <w:b/>
                <w:sz w:val="28"/>
              </w:rPr>
              <w:t>0826</w:t>
            </w:r>
          </w:p>
        </w:tc>
        <w:tc>
          <w:tcPr>
            <w:tcW w:w="709" w:type="dxa"/>
          </w:tcPr>
          <w:p>
            <w:pPr>
              <w:pStyle w:val="73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>
            <w:pPr>
              <w:pStyle w:val="73"/>
              <w:spacing w:after="0"/>
              <w:jc w:val="center"/>
              <w:rPr>
                <w:rFonts w:eastAsiaTheme="minorEastAsia"/>
                <w:b/>
                <w:lang w:eastAsia="zh-CN"/>
              </w:rPr>
            </w:pPr>
            <w:r>
              <w:rPr>
                <w:b/>
                <w:sz w:val="28"/>
              </w:rPr>
              <w:t>7</w:t>
            </w:r>
          </w:p>
        </w:tc>
        <w:tc>
          <w:tcPr>
            <w:tcW w:w="2693" w:type="dxa"/>
          </w:tcPr>
          <w:p>
            <w:pPr>
              <w:pStyle w:val="73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>
            <w:pPr>
              <w:pStyle w:val="73"/>
              <w:spacing w:after="0"/>
              <w:jc w:val="center"/>
            </w:pPr>
            <w:r>
              <w:rPr>
                <w:b/>
                <w:sz w:val="32"/>
              </w:rPr>
              <w:t>16.8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pStyle w:val="73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52"/>
                <w:rFonts w:cs="Arial"/>
                <w:b/>
                <w:i/>
                <w:color w:val="FF0000"/>
              </w:rPr>
              <w:t>HELP</w:t>
            </w:r>
            <w:r>
              <w:rPr>
                <w:rStyle w:val="52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52"/>
                <w:rFonts w:cs="Arial"/>
                <w:i/>
              </w:rPr>
              <w:t>http://www.3gpp.org/Change-Requests</w:t>
            </w:r>
            <w:r>
              <w:rPr>
                <w:rStyle w:val="52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rFonts w:eastAsiaTheme="minorEastAsia"/>
          <w:sz w:val="8"/>
          <w:szCs w:val="8"/>
        </w:rPr>
      </w:pPr>
    </w:p>
    <w:tbl>
      <w:tblPr>
        <w:tblStyle w:val="45"/>
        <w:tblW w:w="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73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73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73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</w:tcPr>
          <w:p>
            <w:pPr>
              <w:pStyle w:val="73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rFonts w:eastAsiaTheme="minorEastAsia"/>
          <w:sz w:val="8"/>
          <w:szCs w:val="8"/>
        </w:rPr>
      </w:pPr>
    </w:p>
    <w:tbl>
      <w:tblPr>
        <w:tblStyle w:val="45"/>
        <w:tblW w:w="9645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5"/>
        <w:gridCol w:w="425"/>
        <w:gridCol w:w="284"/>
        <w:gridCol w:w="284"/>
        <w:gridCol w:w="567"/>
        <w:gridCol w:w="1701"/>
        <w:gridCol w:w="710"/>
        <w:gridCol w:w="284"/>
        <w:gridCol w:w="424"/>
        <w:gridCol w:w="993"/>
        <w:gridCol w:w="2128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5" w:type="dxa"/>
            <w:gridSpan w:val="11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800" w:type="dxa"/>
            <w:gridSpan w:val="10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</w:pPr>
            <w:r>
              <w:t>Support of QoE information transfer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rPr>
                <w:rFonts w:hint="default" w:eastAsia="宋体"/>
                <w:lang w:val="en-US" w:eastAsia="zh-CN"/>
              </w:rPr>
            </w:pPr>
            <w:r>
              <w:t>Samsung</w:t>
            </w:r>
            <w:ins w:id="0" w:author="Rapp" w:date="2022-03-07T15:59:00Z">
              <w:r>
                <w:rPr/>
                <w:t>, Huawei</w:t>
              </w:r>
            </w:ins>
            <w:ins w:id="1" w:author="ZTE" w:date="2022-03-07T17:06:16Z">
              <w:r>
                <w:rPr>
                  <w:rFonts w:hint="eastAsia" w:eastAsia="宋体"/>
                  <w:lang w:val="en-US" w:eastAsia="zh-CN"/>
                </w:rPr>
                <w:t xml:space="preserve">, </w:t>
              </w:r>
            </w:ins>
            <w:ins w:id="2" w:author="ZTE" w:date="2022-03-07T17:06:17Z">
              <w:r>
                <w:rPr>
                  <w:rFonts w:hint="eastAsia" w:eastAsia="宋体"/>
                  <w:lang w:val="en-US" w:eastAsia="zh-CN"/>
                </w:rPr>
                <w:t>ZTE</w:t>
              </w:r>
            </w:ins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</w:pPr>
            <w:r>
              <w:t>R3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261" w:type="dxa"/>
            <w:gridSpan w:val="5"/>
            <w:shd w:val="pct30" w:color="FFFF00" w:fill="auto"/>
          </w:tcPr>
          <w:p>
            <w:pPr>
              <w:pStyle w:val="73"/>
              <w:spacing w:after="0"/>
              <w:rPr>
                <w:highlight w:val="red"/>
              </w:rPr>
            </w:pPr>
            <w:r>
              <w:t>NR_QoE-Core</w:t>
            </w:r>
          </w:p>
        </w:tc>
        <w:tc>
          <w:tcPr>
            <w:tcW w:w="994" w:type="dxa"/>
            <w:gridSpan w:val="2"/>
          </w:tcPr>
          <w:p>
            <w:pPr>
              <w:pStyle w:val="73"/>
              <w:spacing w:after="0"/>
              <w:ind w:right="100"/>
            </w:pPr>
          </w:p>
        </w:tc>
        <w:tc>
          <w:tcPr>
            <w:tcW w:w="1417" w:type="dxa"/>
            <w:gridSpan w:val="2"/>
          </w:tcPr>
          <w:p>
            <w:pPr>
              <w:pStyle w:val="73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100"/>
            </w:pPr>
            <w:r>
              <w:t>2022-3-4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  <w:tc>
          <w:tcPr>
            <w:tcW w:w="2695" w:type="dxa"/>
            <w:gridSpan w:val="3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5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>
            <w:pPr>
              <w:pStyle w:val="73"/>
              <w:spacing w:after="0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830" w:type="dxa"/>
            <w:gridSpan w:val="6"/>
          </w:tcPr>
          <w:p>
            <w:pPr>
              <w:pStyle w:val="73"/>
              <w:spacing w:after="0"/>
            </w:pPr>
          </w:p>
        </w:tc>
        <w:tc>
          <w:tcPr>
            <w:tcW w:w="1417" w:type="dxa"/>
            <w:gridSpan w:val="2"/>
          </w:tcPr>
          <w:p>
            <w:pPr>
              <w:pStyle w:val="73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100"/>
            </w:pPr>
            <w:r>
              <w:t>Rel-17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</w:rPr>
            </w:pPr>
          </w:p>
        </w:tc>
        <w:tc>
          <w:tcPr>
            <w:tcW w:w="4679" w:type="dxa"/>
            <w:gridSpan w:val="8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pStyle w:val="73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73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52"/>
                <w:sz w:val="18"/>
              </w:rPr>
              <w:t>TR 21.900</w:t>
            </w:r>
            <w:r>
              <w:rPr>
                <w:rStyle w:val="52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73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2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2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3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3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4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4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5" w:type="dxa"/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800" w:type="dxa"/>
            <w:gridSpan w:val="10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7375" w:type="dxa"/>
            <w:gridSpan w:val="9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</w:pPr>
            <w:r>
              <w:t xml:space="preserve">Support </w:t>
            </w:r>
            <w:r>
              <w:rPr>
                <w:rFonts w:hint="eastAsia"/>
                <w:lang w:eastAsia="zh-CN"/>
              </w:rPr>
              <w:t xml:space="preserve">of </w:t>
            </w:r>
            <w:r>
              <w:rPr>
                <w:lang w:eastAsia="zh-CN"/>
              </w:rPr>
              <w:t>QoE information transfer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For RAN visible QoE, the QoE information can be used for QoE aware scheduling</w:t>
            </w:r>
            <w:del w:id="3" w:author="Huawei" w:date="2022-03-07T14:35:00Z">
              <w:r>
                <w:rPr>
                  <w:lang w:eastAsia="zh-CN"/>
                </w:rPr>
                <w:delText>.</w:delText>
              </w:r>
            </w:del>
            <w:r>
              <w:rPr>
                <w:lang w:eastAsia="zh-CN"/>
              </w:rPr>
              <w:t xml:space="preserve"> to support the QoE inforamtion transfer, the following changes are made:</w:t>
            </w:r>
          </w:p>
          <w:p>
            <w:pPr>
              <w:pStyle w:val="73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1. </w:t>
            </w:r>
            <w:r>
              <w:rPr>
                <w:lang w:eastAsia="zh-CN"/>
              </w:rPr>
              <w:t>New abbreviation of QoE is introduced.</w:t>
            </w:r>
          </w:p>
          <w:p>
            <w:pPr>
              <w:pStyle w:val="73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2. New procedure </w:t>
            </w:r>
            <w:ins w:id="4" w:author="ZTE" w:date="2022-03-07T17:10:17Z">
              <w:r>
                <w:rPr>
                  <w:rFonts w:hint="default"/>
                  <w:lang w:val="en-US" w:eastAsia="zh-CN"/>
                </w:rPr>
                <w:t>‘</w:t>
              </w:r>
            </w:ins>
            <w:r>
              <w:rPr>
                <w:lang w:eastAsia="zh-CN"/>
              </w:rPr>
              <w:t>QoE Information Transfer</w:t>
            </w:r>
            <w:ins w:id="5" w:author="ZTE" w:date="2022-03-07T17:10:19Z">
              <w:r>
                <w:rPr>
                  <w:rFonts w:hint="default"/>
                  <w:lang w:val="en-US" w:eastAsia="zh-CN"/>
                </w:rPr>
                <w:t>’</w:t>
              </w:r>
            </w:ins>
            <w:r>
              <w:rPr>
                <w:lang w:eastAsia="zh-CN"/>
              </w:rPr>
              <w:t xml:space="preserve"> is added.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lang w:eastAsia="zh-CN"/>
              </w:rPr>
              <w:t xml:space="preserve">3. New IEs </w:t>
            </w:r>
            <w:ins w:id="6" w:author="ZTE" w:date="2022-03-07T17:10:00Z">
              <w:r>
                <w:rPr>
                  <w:rFonts w:hint="eastAsia"/>
                  <w:lang w:val="en-US" w:eastAsia="zh-CN"/>
                </w:rPr>
                <w:t>a</w:t>
              </w:r>
            </w:ins>
            <w:ins w:id="7" w:author="ZTE" w:date="2022-03-07T17:10:01Z">
              <w:r>
                <w:rPr>
                  <w:rFonts w:hint="eastAsia"/>
                  <w:lang w:val="en-US" w:eastAsia="zh-CN"/>
                </w:rPr>
                <w:t>re</w:t>
              </w:r>
            </w:ins>
            <w:del w:id="8" w:author="ZTE" w:date="2022-03-07T17:10:00Z">
              <w:r>
                <w:rPr>
                  <w:lang w:eastAsia="zh-CN"/>
                </w:rPr>
                <w:delText>i</w:delText>
              </w:r>
            </w:del>
            <w:del w:id="9" w:author="ZTE" w:date="2022-03-07T17:09:59Z">
              <w:r>
                <w:rPr>
                  <w:lang w:eastAsia="zh-CN"/>
                </w:rPr>
                <w:delText>s</w:delText>
              </w:r>
            </w:del>
            <w:r>
              <w:rPr>
                <w:lang w:eastAsia="zh-CN"/>
              </w:rPr>
              <w:t xml:space="preserve"> added in QOE INFORMATION TRANSFER messages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</w:pPr>
            <w:r>
              <w:rPr>
                <w:lang w:eastAsia="zh-CN"/>
              </w:rPr>
              <w:t>gNB-DU cannot know the QoE informaiton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5" w:type="dxa"/>
            <w:gridSpan w:val="9"/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7375" w:type="dxa"/>
            <w:gridSpan w:val="9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</w:pPr>
            <w:r>
              <w:t>3.2, 8. 1, 8.x, 9.2.x</w:t>
            </w:r>
            <w:ins w:id="10" w:author="Huawei" w:date="2022-03-07T14:34:00Z">
              <w:r>
                <w:rPr/>
                <w:t>, 9.4.4, 9.4.5</w:t>
              </w:r>
            </w:ins>
            <w:ins w:id="11" w:author="Huawei" w:date="2022-03-07T14:34:00Z">
              <w:del w:id="12" w:author="Rapp" w:date="2022-03-07T16:20:00Z">
                <w:r>
                  <w:rPr/>
                  <w:delText>?</w:delText>
                </w:r>
              </w:del>
            </w:ins>
            <w:ins w:id="13" w:author="Rapp" w:date="2022-03-07T16:20:00Z">
              <w:r>
                <w:rPr/>
                <w:t>, 9.4.7</w:t>
              </w:r>
            </w:ins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8" w:type="dxa"/>
            <w:gridSpan w:val="3"/>
          </w:tcPr>
          <w:p>
            <w:pPr>
              <w:pStyle w:val="73"/>
              <w:tabs>
                <w:tab w:val="right" w:pos="2893"/>
              </w:tabs>
              <w:spacing w:after="0"/>
            </w:pP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  <w:ind w:left="99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ins w:id="14" w:author="Huawei" w:date="2022-03-07T14:34:00Z">
              <w:r>
                <w:rPr>
                  <w:b/>
                  <w:caps/>
                </w:rPr>
                <w:t>X</w:t>
              </w:r>
            </w:ins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del w:id="15" w:author="Huawei" w:date="2022-03-07T14:34:00Z">
              <w:r>
                <w:rPr>
                  <w:b/>
                  <w:caps/>
                </w:rPr>
                <w:delText>X</w:delText>
              </w:r>
            </w:del>
          </w:p>
        </w:tc>
        <w:tc>
          <w:tcPr>
            <w:tcW w:w="2978" w:type="dxa"/>
            <w:gridSpan w:val="3"/>
          </w:tcPr>
          <w:p>
            <w:pPr>
              <w:pStyle w:val="73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99"/>
              <w:rPr>
                <w:ins w:id="16" w:author="Rapp" w:date="2022-03-07T16:41:00Z"/>
              </w:rPr>
            </w:pPr>
            <w:r>
              <w:t>TS</w:t>
            </w:r>
            <w:del w:id="17" w:author="Rapp" w:date="2022-03-07T16:41:00Z">
              <w:r>
                <w:rPr/>
                <w:delText>/TR ... CR ...</w:delText>
              </w:r>
            </w:del>
            <w:ins w:id="18" w:author="Huawei" w:date="2022-03-07T14:34:00Z">
              <w:r>
                <w:rPr/>
                <w:t>38.413</w:t>
              </w:r>
            </w:ins>
            <w:ins w:id="19" w:author="Rapp" w:date="2022-03-07T16:41:00Z">
              <w:r>
                <w:rPr/>
                <w:t xml:space="preserve"> CR 0615</w:t>
              </w:r>
            </w:ins>
            <w:ins w:id="20" w:author="Huawei" w:date="2022-03-07T14:34:00Z">
              <w:r>
                <w:rPr/>
                <w:t>,</w:t>
              </w:r>
            </w:ins>
          </w:p>
          <w:p>
            <w:pPr>
              <w:pStyle w:val="73"/>
              <w:spacing w:after="0"/>
              <w:ind w:left="99"/>
            </w:pPr>
            <w:ins w:id="21" w:author="Rapp" w:date="2022-03-07T16:41:00Z">
              <w:r>
                <w:rPr/>
                <w:t>TS</w:t>
              </w:r>
            </w:ins>
            <w:ins w:id="22" w:author="Huawei" w:date="2022-03-07T14:34:00Z">
              <w:r>
                <w:rPr/>
                <w:t xml:space="preserve"> 38.</w:t>
              </w:r>
            </w:ins>
            <w:ins w:id="23" w:author="Huawei" w:date="2022-03-07T14:35:00Z">
              <w:r>
                <w:rPr/>
                <w:t>4</w:t>
              </w:r>
            </w:ins>
            <w:ins w:id="24" w:author="Rapp" w:date="2022-03-07T16:41:00Z">
              <w:r>
                <w:rPr/>
                <w:t xml:space="preserve">23 </w:t>
              </w:r>
            </w:ins>
            <w:ins w:id="25" w:author="Rapp" w:date="2022-03-07T16:42:00Z">
              <w:r>
                <w:rPr/>
                <w:t>CR 0639</w:t>
              </w:r>
            </w:ins>
            <w:ins w:id="26" w:author="Huawei" w:date="2022-03-07T14:35:00Z">
              <w:del w:id="27" w:author="Rapp" w:date="2022-03-07T16:41:00Z">
                <w:r>
                  <w:rPr/>
                  <w:delText>73?</w:delText>
                </w:r>
              </w:del>
            </w:ins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8" w:type="dxa"/>
            <w:gridSpan w:val="3"/>
          </w:tcPr>
          <w:p>
            <w:pPr>
              <w:pStyle w:val="73"/>
              <w:spacing w:after="0"/>
            </w:pPr>
            <w:r>
              <w:t xml:space="preserve"> Test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pct25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8" w:type="dxa"/>
            <w:gridSpan w:val="3"/>
          </w:tcPr>
          <w:p>
            <w:pPr>
              <w:pStyle w:val="73"/>
              <w:spacing w:after="0"/>
            </w:pPr>
            <w:r>
              <w:t xml:space="preserve"> O&amp;M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73"/>
              <w:spacing w:after="0"/>
              <w:rPr>
                <w:b/>
                <w:i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7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27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7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ev0,</w:t>
            </w:r>
          </w:p>
          <w:p>
            <w:pPr>
              <w:pStyle w:val="73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- Add abbreviation of QoE.</w:t>
            </w:r>
          </w:p>
          <w:p>
            <w:pPr>
              <w:pStyle w:val="73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- Add procedure of QoE Information Transfer.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lang w:eastAsia="zh-CN"/>
              </w:rPr>
              <w:t>- Add new IEs in QOE INFORMATION TRANSFER messages.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 xml:space="preserve">ev1, add FFS on DRB list in </w:t>
            </w:r>
            <w:r>
              <w:rPr>
                <w:lang w:eastAsia="zh-CN"/>
              </w:rPr>
              <w:t>QOE INFORMATION TRANSFER message.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 xml:space="preserve">ev2, 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- add</w:t>
            </w:r>
            <w:r>
              <w:rPr>
                <w:rFonts w:eastAsiaTheme="minorEastAsia"/>
                <w:i/>
                <w:lang w:eastAsia="zh-CN"/>
              </w:rPr>
              <w:t xml:space="preserve"> QoE Information List </w:t>
            </w:r>
            <w:r>
              <w:rPr>
                <w:rFonts w:eastAsiaTheme="minorEastAsia"/>
                <w:lang w:eastAsia="zh-CN"/>
              </w:rPr>
              <w:t>IE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- change “</w:t>
            </w:r>
            <w:r>
              <w:rPr>
                <w:rFonts w:eastAsiaTheme="minorEastAsia"/>
                <w:i/>
                <w:lang w:eastAsia="zh-CN"/>
              </w:rPr>
              <w:t xml:space="preserve">DRB List </w:t>
            </w:r>
            <w:r>
              <w:rPr>
                <w:rFonts w:eastAsiaTheme="minorEastAsia"/>
                <w:lang w:eastAsia="zh-CN"/>
              </w:rPr>
              <w:t>[FFS]” to “</w:t>
            </w:r>
            <w:r>
              <w:rPr>
                <w:rFonts w:eastAsiaTheme="minorEastAsia"/>
                <w:i/>
                <w:lang w:eastAsia="zh-CN"/>
              </w:rPr>
              <w:t xml:space="preserve">DRB related info </w:t>
            </w:r>
            <w:r>
              <w:rPr>
                <w:rFonts w:eastAsiaTheme="minorEastAsia"/>
                <w:lang w:eastAsia="zh-CN"/>
              </w:rPr>
              <w:t>[FFS]”</w:t>
            </w:r>
          </w:p>
          <w:p>
            <w:pPr>
              <w:pStyle w:val="73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- add editior note for further refinement.</w:t>
            </w:r>
          </w:p>
          <w:p>
            <w:pPr>
              <w:pStyle w:val="73"/>
              <w:spacing w:after="0"/>
              <w:ind w:left="100"/>
            </w:pPr>
            <w:r>
              <w:rPr>
                <w:rFonts w:eastAsiaTheme="minorEastAsia"/>
                <w:lang w:eastAsia="zh-CN"/>
              </w:rPr>
              <w:t>Rev3,</w:t>
            </w:r>
            <w:r>
              <w:t xml:space="preserve"> resubmission to RAN3#114-bis-e.</w:t>
            </w:r>
          </w:p>
          <w:p>
            <w:pPr>
              <w:pStyle w:val="73"/>
              <w:spacing w:after="0"/>
              <w:ind w:left="100"/>
            </w:pPr>
            <w:r>
              <w:t>Rev4, add ASN.1</w:t>
            </w:r>
          </w:p>
          <w:p>
            <w:pPr>
              <w:pStyle w:val="73"/>
              <w:spacing w:after="0"/>
              <w:ind w:left="100"/>
            </w:pPr>
            <w:r>
              <w:rPr>
                <w:rFonts w:eastAsiaTheme="minorEastAsia"/>
                <w:lang w:eastAsia="zh-CN"/>
              </w:rPr>
              <w:t>Rev5,</w:t>
            </w:r>
            <w:r>
              <w:t xml:space="preserve"> resubmission to RAN3#115e.</w:t>
            </w:r>
          </w:p>
          <w:p>
            <w:pPr>
              <w:pStyle w:val="73"/>
              <w:spacing w:after="0"/>
              <w:ind w:left="100"/>
            </w:pPr>
            <w:r>
              <w:t>Rev6, correct the WID</w:t>
            </w:r>
          </w:p>
          <w:p>
            <w:pPr>
              <w:pStyle w:val="73"/>
              <w:spacing w:after="0"/>
              <w:ind w:left="100"/>
            </w:pPr>
            <w:r>
              <w:t>Rev7, merge the TP R3-222892 agreed in RAN3 115e meeting</w:t>
            </w:r>
          </w:p>
        </w:tc>
      </w:tr>
    </w:tbl>
    <w:p>
      <w:pPr>
        <w:pStyle w:val="73"/>
        <w:spacing w:after="0"/>
        <w:rPr>
          <w:rFonts w:eastAsiaTheme="minorEastAsia"/>
          <w:sz w:val="8"/>
          <w:szCs w:val="8"/>
        </w:rPr>
      </w:pPr>
    </w:p>
    <w:p>
      <w:pPr>
        <w:rPr>
          <w:rFonts w:ascii="Arial" w:hAnsi="Arial" w:cs="Arial"/>
        </w:rPr>
        <w:sectPr>
          <w:headerReference r:id="rId5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>
      <w:pPr>
        <w:jc w:val="center"/>
        <w:rPr>
          <w:rFonts w:eastAsiaTheme="minorEastAsia"/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Start of change</w:t>
      </w:r>
      <w:r>
        <w:rPr>
          <w:rFonts w:hint="eastAsia"/>
          <w:i/>
          <w:highlight w:val="yellow"/>
          <w:lang w:eastAsia="zh-CN"/>
        </w:rPr>
        <w:t>&gt;</w:t>
      </w:r>
    </w:p>
    <w:p>
      <w:pPr>
        <w:keepNext/>
        <w:keepLines/>
        <w:spacing w:before="180"/>
        <w:outlineLvl w:val="1"/>
        <w:rPr>
          <w:rFonts w:ascii="Arial" w:hAnsi="Arial"/>
          <w:sz w:val="32"/>
          <w:lang w:eastAsia="ko-KR"/>
        </w:rPr>
      </w:pPr>
      <w:bookmarkStart w:id="0" w:name="_Toc66289129"/>
      <w:bookmarkStart w:id="1" w:name="_Toc20955720"/>
      <w:bookmarkStart w:id="2" w:name="_Toc29892814"/>
      <w:bookmarkStart w:id="3" w:name="_Toc36556751"/>
      <w:bookmarkStart w:id="4" w:name="_Toc45832127"/>
      <w:bookmarkStart w:id="5" w:name="_Toc81382986"/>
      <w:bookmarkStart w:id="6" w:name="_Toc88657619"/>
      <w:bookmarkStart w:id="7" w:name="_Toc64448470"/>
      <w:bookmarkStart w:id="8" w:name="_Toc51763307"/>
      <w:bookmarkStart w:id="9" w:name="_Toc74154242"/>
      <w:bookmarkStart w:id="139" w:name="_GoBack"/>
      <w:bookmarkEnd w:id="139"/>
      <w:r>
        <w:rPr>
          <w:rFonts w:ascii="Arial" w:hAnsi="Arial"/>
          <w:sz w:val="32"/>
          <w:lang w:eastAsia="ko-KR"/>
        </w:rPr>
        <w:t>3.2</w:t>
      </w:r>
      <w:r>
        <w:rPr>
          <w:rFonts w:ascii="Arial" w:hAnsi="Arial"/>
          <w:sz w:val="32"/>
          <w:lang w:eastAsia="ko-KR"/>
        </w:rPr>
        <w:tab/>
      </w:r>
      <w:r>
        <w:rPr>
          <w:rFonts w:ascii="Arial" w:hAnsi="Arial"/>
          <w:sz w:val="32"/>
          <w:lang w:eastAsia="ko-KR"/>
        </w:rPr>
        <w:t>Abbreviation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>
      <w:pPr>
        <w:keepNext/>
        <w:rPr>
          <w:lang w:eastAsia="ko-KR"/>
        </w:rPr>
      </w:pPr>
      <w:r>
        <w:rPr>
          <w:lang w:eastAsia="ko-KR"/>
        </w:rPr>
        <w:t xml:space="preserve">For the purposes of the present document, the abbreviations given in TR 21.905 [1] and the following apply. </w:t>
      </w:r>
      <w:r>
        <w:rPr>
          <w:lang w:eastAsia="ko-KR"/>
        </w:rPr>
        <w:br w:type="textWrapping"/>
      </w:r>
      <w:r>
        <w:rPr>
          <w:lang w:eastAsia="ko-KR"/>
        </w:rPr>
        <w:t>An abbreviation defined in the present document takes precedence over the definition of the same abbreviation, if any, in TR 21.905 [1].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5GC</w:t>
      </w:r>
      <w:r>
        <w:rPr>
          <w:lang w:eastAsia="ko-KR"/>
        </w:rPr>
        <w:tab/>
      </w:r>
      <w:r>
        <w:rPr>
          <w:lang w:eastAsia="ko-KR"/>
        </w:rPr>
        <w:t>5G Core Network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5QI</w:t>
      </w:r>
      <w:r>
        <w:rPr>
          <w:lang w:eastAsia="ko-KR"/>
        </w:rPr>
        <w:tab/>
      </w:r>
      <w:r>
        <w:rPr>
          <w:lang w:eastAsia="ko-KR"/>
        </w:rPr>
        <w:t>5G QoS Identifier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AMF</w:t>
      </w:r>
      <w:r>
        <w:rPr>
          <w:lang w:eastAsia="ko-KR"/>
        </w:rPr>
        <w:tab/>
      </w:r>
      <w:r>
        <w:rPr>
          <w:lang w:eastAsia="ko-KR"/>
        </w:rPr>
        <w:t>Access and Mobility Management Function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ARP</w:t>
      </w:r>
      <w:r>
        <w:rPr>
          <w:lang w:eastAsia="ko-KR"/>
        </w:rPr>
        <w:tab/>
      </w:r>
      <w:r>
        <w:rPr>
          <w:lang w:eastAsia="ko-KR"/>
        </w:rPr>
        <w:t>Antenna Reference Point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ARPI</w:t>
      </w:r>
      <w:r>
        <w:rPr>
          <w:lang w:eastAsia="ko-KR"/>
        </w:rPr>
        <w:tab/>
      </w:r>
      <w:r>
        <w:rPr>
          <w:lang w:eastAsia="ko-KR"/>
        </w:rPr>
        <w:t>Additional RRM Policy Index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BH</w:t>
      </w:r>
      <w:r>
        <w:rPr>
          <w:lang w:eastAsia="ko-KR"/>
        </w:rPr>
        <w:tab/>
      </w:r>
      <w:r>
        <w:rPr>
          <w:lang w:eastAsia="ko-KR"/>
        </w:rPr>
        <w:t>Backhau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CAG</w:t>
      </w:r>
      <w:r>
        <w:rPr>
          <w:lang w:eastAsia="ko-KR"/>
        </w:rPr>
        <w:tab/>
      </w:r>
      <w:r>
        <w:rPr>
          <w:lang w:eastAsia="ko-KR"/>
        </w:rPr>
        <w:t>Closed Access Group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CN</w:t>
      </w:r>
      <w:r>
        <w:rPr>
          <w:lang w:eastAsia="ko-KR"/>
        </w:rPr>
        <w:tab/>
      </w:r>
      <w:r>
        <w:rPr>
          <w:lang w:eastAsia="ko-KR"/>
        </w:rPr>
        <w:t>Core Network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CG</w:t>
      </w:r>
      <w:r>
        <w:rPr>
          <w:lang w:eastAsia="ko-KR"/>
        </w:rPr>
        <w:tab/>
      </w:r>
      <w:r>
        <w:rPr>
          <w:lang w:eastAsia="ko-KR"/>
        </w:rPr>
        <w:t>Cell Group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CGI</w:t>
      </w:r>
      <w:r>
        <w:rPr>
          <w:lang w:eastAsia="ko-KR"/>
        </w:rPr>
        <w:tab/>
      </w:r>
      <w:r>
        <w:rPr>
          <w:lang w:eastAsia="ko-KR"/>
        </w:rPr>
        <w:t xml:space="preserve">Cell Global Identifier 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CHO</w:t>
      </w:r>
      <w:r>
        <w:rPr>
          <w:lang w:eastAsia="ko-KR"/>
        </w:rPr>
        <w:tab/>
      </w:r>
      <w:r>
        <w:rPr>
          <w:lang w:eastAsia="ja-JP"/>
        </w:rPr>
        <w:t>Conditional Handover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CP</w:t>
      </w:r>
      <w:r>
        <w:rPr>
          <w:lang w:eastAsia="ko-KR"/>
        </w:rPr>
        <w:tab/>
      </w:r>
      <w:r>
        <w:rPr>
          <w:lang w:eastAsia="ko-KR"/>
        </w:rPr>
        <w:t xml:space="preserve">Control Plane 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rFonts w:hint="eastAsia" w:eastAsia="宋体"/>
          <w:lang w:val="en-US" w:eastAsia="zh-CN"/>
        </w:rPr>
        <w:t>CPC</w:t>
      </w:r>
      <w:r>
        <w:rPr>
          <w:rFonts w:hint="eastAsia" w:eastAsia="宋体"/>
          <w:lang w:val="en-US" w:eastAsia="zh-CN"/>
        </w:rPr>
        <w:tab/>
      </w:r>
      <w:r>
        <w:rPr>
          <w:lang w:eastAsia="ko-KR"/>
        </w:rPr>
        <w:t>Conditional</w:t>
      </w:r>
      <w:r>
        <w:rPr>
          <w:rFonts w:hint="eastAsia" w:eastAsia="宋体"/>
          <w:lang w:val="en-US" w:eastAsia="zh-CN"/>
        </w:rPr>
        <w:t xml:space="preserve"> PSCell Change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DAPS</w:t>
      </w:r>
      <w:r>
        <w:rPr>
          <w:lang w:eastAsia="ko-KR"/>
        </w:rPr>
        <w:tab/>
      </w:r>
      <w:r>
        <w:rPr>
          <w:lang w:eastAsia="ko-KR"/>
        </w:rPr>
        <w:t>Dual Active Protocol Stack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DL</w:t>
      </w:r>
      <w:r>
        <w:rPr>
          <w:lang w:eastAsia="ko-KR"/>
        </w:rPr>
        <w:tab/>
      </w:r>
      <w:r>
        <w:rPr>
          <w:lang w:eastAsia="ko-KR"/>
        </w:rPr>
        <w:t xml:space="preserve">Downlink 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DL-PRS</w:t>
      </w:r>
      <w:r>
        <w:rPr>
          <w:lang w:eastAsia="ko-KR"/>
        </w:rPr>
        <w:tab/>
      </w:r>
      <w:r>
        <w:rPr>
          <w:lang w:eastAsia="ko-KR"/>
        </w:rPr>
        <w:t>Downlink Positioning Reference Signa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EN-DC</w:t>
      </w:r>
      <w:r>
        <w:rPr>
          <w:lang w:eastAsia="ko-KR"/>
        </w:rPr>
        <w:tab/>
      </w:r>
      <w:r>
        <w:rPr>
          <w:lang w:eastAsia="ko-KR"/>
        </w:rPr>
        <w:t>E-UTRA-NR Dual Connectivity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EPC</w:t>
      </w:r>
      <w:r>
        <w:rPr>
          <w:lang w:eastAsia="ko-KR"/>
        </w:rPr>
        <w:tab/>
      </w:r>
      <w:r>
        <w:rPr>
          <w:lang w:eastAsia="ko-KR"/>
        </w:rPr>
        <w:t>Evolved Packet Core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IAB</w:t>
      </w:r>
      <w:r>
        <w:rPr>
          <w:lang w:eastAsia="ko-KR"/>
        </w:rPr>
        <w:tab/>
      </w:r>
      <w:r>
        <w:rPr>
          <w:lang w:eastAsia="ko-KR"/>
        </w:rPr>
        <w:t>Integrated Access and Backhau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IMEISV</w:t>
      </w:r>
      <w:r>
        <w:rPr>
          <w:lang w:eastAsia="ko-KR"/>
        </w:rPr>
        <w:tab/>
      </w:r>
      <w:r>
        <w:rPr>
          <w:lang w:eastAsia="ko-KR"/>
        </w:rPr>
        <w:t>International Mobile station Equipment Identity and Software Version number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LMF</w:t>
      </w:r>
      <w:r>
        <w:rPr>
          <w:lang w:eastAsia="ko-KR"/>
        </w:rPr>
        <w:tab/>
      </w:r>
      <w:r>
        <w:rPr>
          <w:lang w:eastAsia="ko-KR"/>
        </w:rPr>
        <w:t>Location Management Function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NID</w:t>
      </w:r>
      <w:r>
        <w:rPr>
          <w:lang w:eastAsia="ko-KR"/>
        </w:rPr>
        <w:tab/>
      </w:r>
      <w:r>
        <w:rPr>
          <w:lang w:eastAsia="ko-KR"/>
        </w:rPr>
        <w:t>Network Identifier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NPN</w:t>
      </w:r>
      <w:r>
        <w:rPr>
          <w:lang w:eastAsia="ko-KR"/>
        </w:rPr>
        <w:tab/>
      </w:r>
      <w:r>
        <w:rPr>
          <w:lang w:eastAsia="ko-KR"/>
        </w:rPr>
        <w:t>Non-Public Network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NSSAI</w:t>
      </w:r>
      <w:r>
        <w:rPr>
          <w:lang w:eastAsia="ko-KR"/>
        </w:rPr>
        <w:tab/>
      </w:r>
      <w:r>
        <w:rPr>
          <w:lang w:eastAsia="ko-KR"/>
        </w:rPr>
        <w:t>Network Slice Selection Assistance Information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posSIB</w:t>
      </w:r>
      <w:r>
        <w:rPr>
          <w:lang w:eastAsia="ko-KR"/>
        </w:rPr>
        <w:tab/>
      </w:r>
      <w:r>
        <w:rPr>
          <w:lang w:eastAsia="ko-KR"/>
        </w:rPr>
        <w:t>Positioning SIB</w:t>
      </w:r>
    </w:p>
    <w:p>
      <w:pPr>
        <w:keepLines/>
        <w:spacing w:after="0"/>
        <w:ind w:left="1702" w:hanging="1418"/>
        <w:rPr>
          <w:ins w:id="28" w:author="rapporteur" w:date="2022-01-03T15:49:00Z"/>
          <w:lang w:eastAsia="ko-KR"/>
        </w:rPr>
      </w:pPr>
      <w:r>
        <w:rPr>
          <w:lang w:eastAsia="ko-KR"/>
        </w:rPr>
        <w:t>PNI-NPN</w:t>
      </w:r>
      <w:r>
        <w:rPr>
          <w:lang w:eastAsia="ko-KR"/>
        </w:rPr>
        <w:tab/>
      </w:r>
      <w:r>
        <w:rPr>
          <w:lang w:eastAsia="zh-CN"/>
        </w:rPr>
        <w:t>P</w:t>
      </w:r>
      <w:r>
        <w:rPr>
          <w:lang w:eastAsia="ko-KR"/>
        </w:rPr>
        <w:t>ublic Network Integrated NPN</w:t>
      </w:r>
    </w:p>
    <w:p>
      <w:pPr>
        <w:keepLines/>
        <w:spacing w:after="0"/>
        <w:ind w:left="1702" w:hanging="1418"/>
        <w:rPr>
          <w:lang w:eastAsia="ko-KR"/>
        </w:rPr>
      </w:pPr>
      <w:ins w:id="29" w:author="rapporteur" w:date="2022-01-03T15:49:00Z">
        <w:r>
          <w:rPr>
            <w:lang w:eastAsia="ko-KR"/>
          </w:rPr>
          <w:t>QoE</w:t>
        </w:r>
      </w:ins>
      <w:ins w:id="30" w:author="rapporteur" w:date="2022-01-03T15:49:00Z">
        <w:r>
          <w:rPr>
            <w:lang w:eastAsia="ko-KR"/>
          </w:rPr>
          <w:tab/>
        </w:r>
      </w:ins>
      <w:ins w:id="31" w:author="rapporteur" w:date="2022-01-03T15:49:00Z">
        <w:r>
          <w:rPr>
            <w:lang w:eastAsia="ko-KR"/>
          </w:rPr>
          <w:t>Quality of Experience</w:t>
        </w:r>
      </w:ins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RANAC</w:t>
      </w:r>
      <w:r>
        <w:rPr>
          <w:lang w:eastAsia="ko-KR"/>
        </w:rPr>
        <w:tab/>
      </w:r>
      <w:r>
        <w:rPr>
          <w:lang w:eastAsia="ko-KR"/>
        </w:rPr>
        <w:t>RAN Area Code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RIM</w:t>
      </w:r>
      <w:r>
        <w:rPr>
          <w:lang w:eastAsia="ko-KR"/>
        </w:rPr>
        <w:tab/>
      </w:r>
      <w:r>
        <w:rPr>
          <w:lang w:eastAsia="ko-KR"/>
        </w:rPr>
        <w:t>Remote Interference Management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RIM</w:t>
      </w:r>
      <w:r>
        <w:rPr>
          <w:rFonts w:hint="eastAsia"/>
          <w:lang w:eastAsia="zh-CN"/>
        </w:rPr>
        <w:t>-RS</w:t>
      </w:r>
      <w:r>
        <w:rPr>
          <w:lang w:eastAsia="ko-KR"/>
        </w:rPr>
        <w:tab/>
      </w:r>
      <w:r>
        <w:rPr>
          <w:lang w:eastAsia="ko-KR"/>
        </w:rPr>
        <w:t>R</w:t>
      </w:r>
      <w:r>
        <w:rPr>
          <w:rFonts w:hint="eastAsia"/>
          <w:lang w:eastAsia="zh-CN"/>
        </w:rPr>
        <w:t>IM Reference Signa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RRC</w:t>
      </w:r>
      <w:r>
        <w:rPr>
          <w:lang w:eastAsia="ko-KR"/>
        </w:rPr>
        <w:tab/>
      </w:r>
      <w:r>
        <w:rPr>
          <w:lang w:eastAsia="ko-KR"/>
        </w:rPr>
        <w:t>Radio Resource Contro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RSRP</w:t>
      </w:r>
      <w:r>
        <w:rPr>
          <w:lang w:eastAsia="ko-KR"/>
        </w:rPr>
        <w:tab/>
      </w:r>
      <w:r>
        <w:rPr>
          <w:lang w:eastAsia="ko-KR"/>
        </w:rPr>
        <w:t>Reference Signal Received Power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SNPN</w:t>
      </w:r>
      <w:r>
        <w:rPr>
          <w:lang w:eastAsia="ko-KR"/>
        </w:rPr>
        <w:tab/>
      </w:r>
      <w:r>
        <w:rPr>
          <w:lang w:eastAsia="ko-KR"/>
        </w:rPr>
        <w:t>Stand-alone Non-Public Network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S-NSSAI</w:t>
      </w:r>
      <w:r>
        <w:rPr>
          <w:lang w:eastAsia="ko-KR"/>
        </w:rPr>
        <w:tab/>
      </w:r>
      <w:r>
        <w:rPr>
          <w:lang w:eastAsia="ko-KR"/>
        </w:rPr>
        <w:t>Single Network Slice Selection Assistance Information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SUL</w:t>
      </w:r>
      <w:r>
        <w:rPr>
          <w:lang w:eastAsia="ko-KR"/>
        </w:rPr>
        <w:tab/>
      </w:r>
      <w:r>
        <w:rPr>
          <w:lang w:eastAsia="ko-KR"/>
        </w:rPr>
        <w:t>Supplementary Uplink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TAC</w:t>
      </w:r>
      <w:r>
        <w:rPr>
          <w:lang w:eastAsia="ko-KR"/>
        </w:rPr>
        <w:tab/>
      </w:r>
      <w:r>
        <w:rPr>
          <w:lang w:eastAsia="ko-KR"/>
        </w:rPr>
        <w:t>Tracking Area Code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TAI</w:t>
      </w:r>
      <w:r>
        <w:rPr>
          <w:lang w:eastAsia="ko-KR"/>
        </w:rPr>
        <w:tab/>
      </w:r>
      <w:r>
        <w:rPr>
          <w:lang w:eastAsia="ko-KR"/>
        </w:rPr>
        <w:t>Tracking Area Identity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TRP</w:t>
      </w:r>
      <w:r>
        <w:rPr>
          <w:lang w:eastAsia="ko-KR"/>
        </w:rPr>
        <w:tab/>
      </w:r>
      <w:r>
        <w:rPr>
          <w:lang w:eastAsia="ko-KR"/>
        </w:rPr>
        <w:t>Transmission-Reception Point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UL-AoA</w:t>
      </w:r>
      <w:r>
        <w:rPr>
          <w:lang w:eastAsia="ko-KR"/>
        </w:rPr>
        <w:tab/>
      </w:r>
      <w:r>
        <w:rPr>
          <w:lang w:eastAsia="ko-KR"/>
        </w:rPr>
        <w:t xml:space="preserve">Uplink Angle of Arrival 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UL-RTOA</w:t>
      </w:r>
      <w:r>
        <w:rPr>
          <w:lang w:eastAsia="ko-KR"/>
        </w:rPr>
        <w:tab/>
      </w:r>
      <w:r>
        <w:rPr>
          <w:lang w:eastAsia="ko-KR"/>
        </w:rPr>
        <w:t>Uplink Relative Time of Arriva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UL-SRS</w:t>
      </w:r>
      <w:r>
        <w:rPr>
          <w:lang w:eastAsia="ko-KR"/>
        </w:rPr>
        <w:tab/>
      </w:r>
      <w:r>
        <w:rPr>
          <w:lang w:eastAsia="ko-KR"/>
        </w:rPr>
        <w:t>Uplink Sounding Reference Signal</w:t>
      </w:r>
    </w:p>
    <w:p>
      <w:pPr>
        <w:keepLines/>
        <w:spacing w:after="0"/>
        <w:ind w:left="1702" w:hanging="1418"/>
        <w:rPr>
          <w:lang w:eastAsia="ko-KR"/>
        </w:rPr>
      </w:pPr>
      <w:r>
        <w:rPr>
          <w:lang w:eastAsia="ko-KR"/>
        </w:rPr>
        <w:t>Z-AoA</w:t>
      </w:r>
      <w:r>
        <w:rPr>
          <w:lang w:eastAsia="ko-KR"/>
        </w:rPr>
        <w:tab/>
      </w:r>
      <w:r>
        <w:rPr>
          <w:lang w:eastAsia="ko-KR"/>
        </w:rPr>
        <w:t>Zenith Angles of Arrival</w:t>
      </w:r>
    </w:p>
    <w:p>
      <w:pPr>
        <w:jc w:val="center"/>
        <w:rPr>
          <w:rFonts w:eastAsiaTheme="minorEastAsia"/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Next change</w:t>
      </w:r>
      <w:r>
        <w:rPr>
          <w:rFonts w:hint="eastAsia"/>
          <w:i/>
          <w:highlight w:val="yellow"/>
          <w:lang w:eastAsia="zh-CN"/>
        </w:rPr>
        <w:t>&gt;</w:t>
      </w:r>
      <w:bookmarkStart w:id="10" w:name="_Toc81382995"/>
      <w:bookmarkStart w:id="11" w:name="_Toc88657628"/>
      <w:bookmarkStart w:id="12" w:name="_Toc36556760"/>
      <w:bookmarkStart w:id="13" w:name="_Toc29892823"/>
      <w:bookmarkStart w:id="14" w:name="_Toc45832136"/>
      <w:bookmarkStart w:id="15" w:name="_Toc51763316"/>
      <w:bookmarkStart w:id="16" w:name="_Toc20955729"/>
      <w:bookmarkStart w:id="17" w:name="_Toc64448479"/>
      <w:bookmarkStart w:id="18" w:name="_Toc66289138"/>
      <w:bookmarkStart w:id="19" w:name="_Toc74154251"/>
    </w:p>
    <w:p>
      <w:pPr>
        <w:keepNext/>
        <w:keepLines/>
        <w:spacing w:before="180"/>
        <w:outlineLvl w:val="1"/>
        <w:rPr>
          <w:rFonts w:ascii="Arial" w:hAnsi="Arial" w:eastAsia="Yu Mincho"/>
          <w:sz w:val="32"/>
          <w:lang w:eastAsia="ko-KR"/>
        </w:rPr>
      </w:pPr>
      <w:r>
        <w:rPr>
          <w:rFonts w:ascii="Arial" w:hAnsi="Arial" w:eastAsia="Yu Mincho"/>
          <w:sz w:val="32"/>
          <w:lang w:eastAsia="ko-KR"/>
        </w:rPr>
        <w:t>8.1</w:t>
      </w:r>
      <w:r>
        <w:rPr>
          <w:rFonts w:ascii="Arial" w:hAnsi="Arial" w:eastAsia="Yu Mincho"/>
          <w:sz w:val="32"/>
          <w:lang w:eastAsia="ko-KR"/>
        </w:rPr>
        <w:tab/>
      </w:r>
      <w:r>
        <w:rPr>
          <w:rFonts w:ascii="Arial" w:hAnsi="Arial" w:eastAsia="Yu Mincho"/>
          <w:sz w:val="32"/>
          <w:lang w:eastAsia="ko-KR"/>
        </w:rPr>
        <w:t>List of F1AP Elementary procedures</w:t>
      </w:r>
      <w:bookmarkEnd w:id="10"/>
      <w:bookmarkEnd w:id="11"/>
    </w:p>
    <w:p>
      <w:pPr>
        <w:rPr>
          <w:rFonts w:eastAsia="Yu Mincho"/>
          <w:lang w:eastAsia="ko-KR"/>
        </w:rPr>
      </w:pPr>
      <w:r>
        <w:rPr>
          <w:rFonts w:eastAsia="Yu Mincho"/>
          <w:lang w:eastAsia="ko-KR"/>
        </w:rPr>
        <w:t>In the following tables, all EPs are divided into Class 1 and Class 2 EPs (see subclause 3.1 for explanation of the different classes):</w:t>
      </w:r>
    </w:p>
    <w:p>
      <w:pPr>
        <w:keepNext/>
        <w:keepLines/>
        <w:spacing w:before="60"/>
        <w:jc w:val="center"/>
        <w:rPr>
          <w:rFonts w:ascii="Arial" w:hAnsi="Arial"/>
          <w:b/>
          <w:lang w:eastAsia="ko-KR"/>
        </w:rPr>
      </w:pPr>
      <w:r>
        <w:rPr>
          <w:rFonts w:ascii="Arial" w:hAnsi="Arial"/>
          <w:b/>
          <w:lang w:eastAsia="ko-KR"/>
        </w:rPr>
        <w:t>Table 1: Class 1 procedures</w:t>
      </w:r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28" w:type="dxa"/>
          <w:bottom w:w="0" w:type="dxa"/>
          <w:right w:w="108" w:type="dxa"/>
        </w:tblCellMar>
      </w:tblPr>
      <w:tblGrid>
        <w:gridCol w:w="1549"/>
        <w:gridCol w:w="33"/>
        <w:gridCol w:w="2075"/>
        <w:gridCol w:w="33"/>
        <w:gridCol w:w="2253"/>
        <w:gridCol w:w="33"/>
        <w:gridCol w:w="25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vMerge w:val="restart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Elementary Procedure</w:t>
            </w:r>
          </w:p>
        </w:tc>
        <w:tc>
          <w:tcPr>
            <w:tcW w:w="2108" w:type="dxa"/>
            <w:gridSpan w:val="2"/>
            <w:vMerge w:val="restart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Initiating Message</w:t>
            </w:r>
          </w:p>
        </w:tc>
        <w:tc>
          <w:tcPr>
            <w:tcW w:w="2286" w:type="dxa"/>
            <w:gridSpan w:val="2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Successful Outcome</w:t>
            </w:r>
          </w:p>
        </w:tc>
        <w:tc>
          <w:tcPr>
            <w:tcW w:w="2557" w:type="dxa"/>
            <w:gridSpan w:val="2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Unsuccessful Outco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vMerge w:val="continue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</w:p>
        </w:tc>
        <w:tc>
          <w:tcPr>
            <w:tcW w:w="2108" w:type="dxa"/>
            <w:gridSpan w:val="2"/>
            <w:vMerge w:val="continue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</w:p>
        </w:tc>
        <w:tc>
          <w:tcPr>
            <w:tcW w:w="2286" w:type="dxa"/>
            <w:gridSpan w:val="2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Response message</w:t>
            </w:r>
          </w:p>
        </w:tc>
        <w:tc>
          <w:tcPr>
            <w:tcW w:w="2557" w:type="dxa"/>
            <w:gridSpan w:val="2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Response mess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Reset</w:t>
            </w:r>
          </w:p>
        </w:tc>
        <w:tc>
          <w:tcPr>
            <w:tcW w:w="2108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RESET</w:t>
            </w:r>
          </w:p>
        </w:tc>
        <w:tc>
          <w:tcPr>
            <w:tcW w:w="228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RESET ACKNOWLEDGE</w:t>
            </w:r>
          </w:p>
        </w:tc>
        <w:tc>
          <w:tcPr>
            <w:tcW w:w="2557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F1 Setup</w:t>
            </w:r>
          </w:p>
        </w:tc>
        <w:tc>
          <w:tcPr>
            <w:tcW w:w="2108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F1 SETUP REQUEST</w:t>
            </w:r>
          </w:p>
        </w:tc>
        <w:tc>
          <w:tcPr>
            <w:tcW w:w="228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F1 SETUP RESPONSE</w:t>
            </w:r>
          </w:p>
        </w:tc>
        <w:tc>
          <w:tcPr>
            <w:tcW w:w="2557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F1 SETUP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DU Configuration Update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DU CONFIGURATION UPDATE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DU CONFIGURATION UPDATE ACKNOWLEDG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DU CONFIGURATION UPDATE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CU Configuration Update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CU CONFIGURATION UPDATE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CU CONFIGURATION UPDATE ACKNOWLEDG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GNB-CU CONFIGURATION UPDATE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Setup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SETUP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SETUP RESPONS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SETUP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Release (gNB-CU initiated)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RELEASE COMMAND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RELEASE COMPLET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(gNB-CU initiated)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RESPONS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Required (gNB-DU initiated)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REQUIRED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MODIFICATION CONFIRM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zh-CN"/>
              </w:rPr>
              <w:t>UE CONTEXT MODIFICATION REFU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 xml:space="preserve">Write-Replace Warning 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WRITE-REPLACE WARNING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WRITE-REPLACE WARNING RESPONS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PWS Cancel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PWS CANCEL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PWS CANCEL RESPONS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gNB-DU Resource Coordin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GNB-DU RESOURCE COORDINATION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GNB-DU RESOURCE COORDINATION RESPONS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49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F1 Removal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F1 REMOVAL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F1 REMOVAL RESPONSE</w:t>
            </w:r>
          </w:p>
        </w:tc>
        <w:tc>
          <w:tcPr>
            <w:tcW w:w="2557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F1 REMOVAL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val="en-US" w:eastAsia="zh-CN"/>
              </w:rPr>
              <w:t>BAP Mapping Configur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eastAsia="ko-KR"/>
              </w:rPr>
              <w:t xml:space="preserve">BAP MAPPING </w:t>
            </w:r>
            <w:r>
              <w:rPr>
                <w:rFonts w:ascii="Arial" w:hAnsi="Arial" w:eastAsia="宋体"/>
                <w:sz w:val="18"/>
                <w:lang w:eastAsia="zh-CN"/>
              </w:rPr>
              <w:t>CONFIGURATION</w:t>
            </w:r>
            <w:r>
              <w:rPr>
                <w:rFonts w:hint="eastAsia" w:ascii="Arial" w:hAnsi="Arial" w:cs="Arial"/>
                <w:sz w:val="18"/>
                <w:szCs w:val="22"/>
                <w:lang w:val="en-US" w:eastAsia="zh-CN"/>
              </w:rPr>
              <w:t xml:space="preserve"> 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eastAsia="ko-KR"/>
              </w:rPr>
              <w:t xml:space="preserve">BAP MAPPING </w:t>
            </w:r>
            <w:r>
              <w:rPr>
                <w:rFonts w:ascii="Arial" w:hAnsi="Arial" w:eastAsia="宋体"/>
                <w:sz w:val="18"/>
                <w:lang w:eastAsia="zh-CN"/>
              </w:rPr>
              <w:t>CONFIGURATION</w:t>
            </w:r>
            <w:r>
              <w:rPr>
                <w:rFonts w:ascii="Arial" w:hAnsi="Arial" w:cs="Arial"/>
                <w:sz w:val="18"/>
                <w:szCs w:val="22"/>
                <w:lang w:eastAsia="ko-KR"/>
              </w:rPr>
              <w:t xml:space="preserve"> </w:t>
            </w:r>
            <w:r>
              <w:rPr>
                <w:rFonts w:ascii="Arial" w:hAnsi="Arial"/>
                <w:sz w:val="18"/>
                <w:lang w:eastAsia="ko-KR"/>
              </w:rPr>
              <w:t>ACKNOWLEDG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eastAsia="ko-KR"/>
              </w:rPr>
              <w:t xml:space="preserve">BAP MAPPING </w:t>
            </w:r>
            <w:r>
              <w:rPr>
                <w:rFonts w:ascii="Arial" w:hAnsi="Arial"/>
                <w:sz w:val="18"/>
                <w:lang w:eastAsia="zh-CN"/>
              </w:rPr>
              <w:t>CONFIGURATION</w:t>
            </w:r>
            <w:r>
              <w:rPr>
                <w:rFonts w:ascii="Arial" w:hAnsi="Arial" w:cs="Arial"/>
                <w:sz w:val="18"/>
                <w:szCs w:val="22"/>
                <w:lang w:eastAsia="ko-KR"/>
              </w:rPr>
              <w:t xml:space="preserve"> </w:t>
            </w:r>
            <w:r>
              <w:rPr>
                <w:rFonts w:ascii="Arial" w:hAnsi="Arial"/>
                <w:sz w:val="18"/>
                <w:lang w:eastAsia="ko-KR"/>
              </w:rPr>
              <w:t>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val="en-US" w:eastAsia="zh-CN"/>
              </w:rPr>
              <w:t>GNB-DU Resource Configur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val="en-US" w:eastAsia="zh-CN"/>
              </w:rPr>
              <w:t>GNB-DU RESOURCE CONFIGURATION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val="en-US" w:eastAsia="zh-CN"/>
              </w:rPr>
              <w:t>GNB-DU RESOURCE CONFIGURATION ACKNOWLEDG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22"/>
                <w:lang w:val="en-US" w:eastAsia="zh-CN"/>
              </w:rPr>
              <w:t>GNB-DU RESOURCE CONFIGURATION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22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IAB TNL Address Alloc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22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IAB TNL ADDRESS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22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IAB TNL ADDRESS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ko-KR"/>
              </w:rPr>
              <w:t>IAB TNL ADDRESS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IAB UP Configuration Update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val="en-US" w:eastAsia="zh-CN"/>
              </w:rPr>
              <w:t>IAB UP CONFIGURATION UPDATE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val="en-US" w:eastAsia="zh-CN"/>
              </w:rPr>
              <w:t>IAB UP CONFIGURATION UPDATE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hint="eastAsia" w:ascii="Arial" w:hAnsi="Arial"/>
                <w:sz w:val="18"/>
                <w:lang w:eastAsia="zh-CN"/>
              </w:rPr>
              <w:t>I</w:t>
            </w:r>
            <w:r>
              <w:rPr>
                <w:rFonts w:ascii="Arial" w:hAnsi="Arial"/>
                <w:sz w:val="18"/>
                <w:lang w:eastAsia="zh-CN"/>
              </w:rPr>
              <w:t>AB UP CONFIGURATION UPDATE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Resource Status Reporting Initi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RESOURCE STATUS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RESOURCE STATUS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RESOURCE STATUS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Measurement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MEASUREMENT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MEASUREMENT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MEASUREMENT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Information Exchange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INFORMATION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INFORMATION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INFORMATION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TRP Information Exchange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TRP INFORMATION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TRP INFORMATION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TRP INFORMATION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Activ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ACTIVATION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ACTIVATION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POSITIONING ACTIVATION FAIL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82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E-CID Measurement Initiation</w:t>
            </w:r>
          </w:p>
        </w:tc>
        <w:tc>
          <w:tcPr>
            <w:tcW w:w="2108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E-CID MEASUREMENT INITIATION REQUEST</w:t>
            </w:r>
          </w:p>
        </w:tc>
        <w:tc>
          <w:tcPr>
            <w:tcW w:w="2286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E-CID MEASUREMENT INITIATION RESPONSE</w:t>
            </w:r>
          </w:p>
        </w:tc>
        <w:tc>
          <w:tcPr>
            <w:tcW w:w="252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E-CID MEASUREMENT INITIATION FAILURE</w:t>
            </w:r>
          </w:p>
        </w:tc>
      </w:tr>
    </w:tbl>
    <w:p>
      <w:pPr>
        <w:rPr>
          <w:rFonts w:eastAsia="Yu Mincho"/>
          <w:lang w:eastAsia="ko-KR"/>
        </w:rPr>
      </w:pPr>
    </w:p>
    <w:p>
      <w:pPr>
        <w:keepNext/>
        <w:keepLines/>
        <w:spacing w:before="60"/>
        <w:jc w:val="center"/>
        <w:rPr>
          <w:rFonts w:ascii="Arial" w:hAnsi="Arial" w:eastAsia="Yu Mincho"/>
          <w:b/>
          <w:lang w:eastAsia="ko-KR"/>
        </w:rPr>
      </w:pPr>
      <w:r>
        <w:rPr>
          <w:rFonts w:ascii="Arial" w:hAnsi="Arial" w:eastAsia="Yu Mincho"/>
          <w:b/>
          <w:lang w:eastAsia="ko-KR"/>
        </w:rPr>
        <w:t>Table 2: Class 2 procedures</w:t>
      </w:r>
    </w:p>
    <w:tbl>
      <w:tblPr>
        <w:tblStyle w:val="45"/>
        <w:tblW w:w="0" w:type="auto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28" w:type="dxa"/>
          <w:bottom w:w="0" w:type="dxa"/>
          <w:right w:w="108" w:type="dxa"/>
        </w:tblCellMar>
      </w:tblPr>
      <w:tblGrid>
        <w:gridCol w:w="3093"/>
        <w:gridCol w:w="36"/>
        <w:gridCol w:w="324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Elementary Procedure</w:t>
            </w:r>
          </w:p>
        </w:tc>
        <w:tc>
          <w:tcPr>
            <w:tcW w:w="3278" w:type="dxa"/>
            <w:gridSpan w:val="2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Yu Mincho"/>
                <w:b/>
                <w:sz w:val="18"/>
                <w:lang w:eastAsia="ko-KR"/>
              </w:rPr>
            </w:pPr>
            <w:r>
              <w:rPr>
                <w:rFonts w:ascii="Arial" w:hAnsi="Arial" w:eastAsia="Yu Mincho"/>
                <w:b/>
                <w:sz w:val="18"/>
                <w:lang w:eastAsia="ko-KR"/>
              </w:rPr>
              <w:t>Message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Error Indication</w:t>
            </w:r>
          </w:p>
        </w:tc>
        <w:tc>
          <w:tcPr>
            <w:tcW w:w="3278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ERROR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Release Request (gNB-DU initiated)</w:t>
            </w:r>
          </w:p>
        </w:tc>
        <w:tc>
          <w:tcPr>
            <w:tcW w:w="3278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CONTEXT RELEASE REQUES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Initial UL RRC Message Transfer</w:t>
            </w:r>
          </w:p>
        </w:tc>
        <w:tc>
          <w:tcPr>
            <w:tcW w:w="3278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INITIAL UL RRC MESSAGE TRANSFE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DL RRC Message Transfer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DL RRC MESSAGE TRANSFE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L RRC Message Transfer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L RRC MESSAGE TRANSFE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 xml:space="preserve">UE Inactivity Notification 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UE INACTIVITY NOTIF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System Information Delivery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SYSTEM INFORMATION DELIVERY COMMAND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Paging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PAGING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Notify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NOTIFY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PWS Restart Indic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PWS RESTART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PWS Failure Indic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PWS FAILURE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gNB-DU Status Indic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GNB-DU STATUS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RRC Delivery Report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RRC DELIVERY REPOR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Network Access Rate Reduc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NETWORK ACCESS RATE REDUC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29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Trace Start</w:t>
            </w:r>
          </w:p>
        </w:tc>
        <w:tc>
          <w:tcPr>
            <w:tcW w:w="324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TRACE STAR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29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Deactivate Trace</w:t>
            </w:r>
          </w:p>
        </w:tc>
        <w:tc>
          <w:tcPr>
            <w:tcW w:w="324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ja-JP"/>
              </w:rPr>
              <w:t>DEACTIVATE TRACE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DU-CU Radio Information Transfer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DU-CU RADIO INFORMATION</w:t>
            </w:r>
            <w:r>
              <w:rPr>
                <w:rFonts w:hint="eastAsia" w:ascii="Arial" w:hAnsi="Arial" w:eastAsia="Yu Mincho"/>
                <w:sz w:val="18"/>
                <w:lang w:eastAsia="ko-KR"/>
              </w:rPr>
              <w:t xml:space="preserve"> TRANSFE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CU-DU Radio Information Transfer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CU-DU RADIO INFORMATION</w:t>
            </w:r>
            <w:r>
              <w:rPr>
                <w:rFonts w:hint="eastAsia" w:ascii="Arial" w:hAnsi="Arial" w:eastAsia="Yu Mincho"/>
                <w:sz w:val="18"/>
                <w:lang w:eastAsia="ko-KR"/>
              </w:rPr>
              <w:t xml:space="preserve"> TRANSFE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Resource Status Reporting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RESOURCE STATUS UPDATE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Access And Mobility Indic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ACCESS AND MOBILITY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29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eastAsia="ko-KR"/>
              </w:rPr>
              <w:t>Reference</w:t>
            </w:r>
            <w:r>
              <w:rPr>
                <w:rFonts w:ascii="Arial" w:hAnsi="Arial"/>
                <w:sz w:val="18"/>
                <w:lang w:eastAsia="zh-CN"/>
              </w:rPr>
              <w:t xml:space="preserve"> Time</w:t>
            </w:r>
            <w:r>
              <w:rPr>
                <w:rFonts w:ascii="Arial" w:hAnsi="Arial"/>
                <w:sz w:val="18"/>
                <w:lang w:eastAsia="ko-KR"/>
              </w:rPr>
              <w:t xml:space="preserve"> Information Reporting Control</w:t>
            </w:r>
          </w:p>
        </w:tc>
        <w:tc>
          <w:tcPr>
            <w:tcW w:w="324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REFERENCE TIME INFORMATION RE</w:t>
            </w:r>
            <w:r>
              <w:rPr>
                <w:rFonts w:hint="eastAsia" w:ascii="Arial" w:hAnsi="Arial" w:eastAsia="宋体"/>
                <w:sz w:val="18"/>
                <w:lang w:val="en-US" w:eastAsia="zh-CN"/>
              </w:rPr>
              <w:t>PORT</w:t>
            </w:r>
            <w:r>
              <w:rPr>
                <w:rFonts w:ascii="Arial" w:hAnsi="Arial" w:eastAsia="宋体"/>
                <w:sz w:val="18"/>
                <w:lang w:val="en-US" w:eastAsia="zh-CN"/>
              </w:rPr>
              <w:t>ING CONTROL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29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  <w:lang w:val="en-US" w:eastAsia="zh-CN"/>
              </w:rPr>
              <w:t>Reference Time Information</w:t>
            </w:r>
            <w:r>
              <w:rPr>
                <w:rFonts w:ascii="Arial" w:hAnsi="Arial"/>
                <w:sz w:val="18"/>
                <w:lang w:eastAsia="ko-KR"/>
              </w:rPr>
              <w:t xml:space="preserve"> </w:t>
            </w:r>
            <w:r>
              <w:rPr>
                <w:rFonts w:ascii="Arial" w:hAnsi="Arial" w:eastAsia="宋体"/>
                <w:sz w:val="18"/>
                <w:lang w:val="en-US" w:eastAsia="zh-CN"/>
              </w:rPr>
              <w:t>Report</w:t>
            </w:r>
          </w:p>
        </w:tc>
        <w:tc>
          <w:tcPr>
            <w:tcW w:w="324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val="en-US" w:eastAsia="ja-JP"/>
              </w:rPr>
              <w:t>REFERENCE TIME INFORMATION REPOR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29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Access Success</w:t>
            </w:r>
          </w:p>
        </w:tc>
        <w:tc>
          <w:tcPr>
            <w:tcW w:w="324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eastAsia="Yu Mincho"/>
                <w:sz w:val="18"/>
                <w:lang w:eastAsia="ko-KR"/>
              </w:rPr>
              <w:t>ACCESS SUCCESS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Cell Traffic Trace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Yu Mincho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CELL TRAFFIC TRACE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Assistance Information Control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ASSISTANCE INFORMATION CONTROL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Assistance Information Feedback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ASSISTANCE INFORMATION FEEDBACK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Report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REPOR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Abort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ABOR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Failure Indic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FAILURE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Update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MEASUREMENT UPDATE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Deactiv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DEACTIV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E-CID Measurement Failure Indic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E-CID MEASUREMENT FAILURE INDICATION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E-CID Measurement Report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E-CID MEASUREMENT REPORT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E-CID Measurement Termination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E-CID MEASUREMENT TERMINATION COMMAND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Information Update</w:t>
            </w:r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POSITIONING INFORMATION UPDATE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  <w:ins w:id="32" w:author="rapporteur" w:date="2022-01-03T15:51:00Z"/>
        </w:trPr>
        <w:tc>
          <w:tcPr>
            <w:tcW w:w="30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ins w:id="33" w:author="rapporteur" w:date="2022-01-03T15:51:00Z"/>
                <w:rFonts w:ascii="Arial" w:hAnsi="Arial" w:cs="Arial"/>
                <w:sz w:val="18"/>
                <w:lang w:eastAsia="zh-CN"/>
              </w:rPr>
            </w:pPr>
            <w:ins w:id="34" w:author="rapporteur" w:date="2022-01-03T15:51:00Z">
              <w:r>
                <w:rPr>
                  <w:rFonts w:ascii="Arial" w:hAnsi="Arial" w:cs="Arial" w:eastAsiaTheme="minorEastAsia"/>
                  <w:sz w:val="18"/>
                  <w:lang w:eastAsia="zh-CN"/>
                </w:rPr>
                <w:t>QoE Information Transfer</w:t>
              </w:r>
            </w:ins>
          </w:p>
        </w:tc>
        <w:tc>
          <w:tcPr>
            <w:tcW w:w="327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keepNext/>
              <w:keepLines/>
              <w:spacing w:after="0"/>
              <w:rPr>
                <w:ins w:id="35" w:author="rapporteur" w:date="2022-01-03T15:51:00Z"/>
                <w:rFonts w:ascii="Arial" w:hAnsi="Arial" w:cs="Arial"/>
                <w:sz w:val="18"/>
                <w:lang w:eastAsia="zh-CN"/>
              </w:rPr>
            </w:pPr>
            <w:ins w:id="36" w:author="rapporteur" w:date="2022-01-03T15:51:00Z">
              <w:r>
                <w:rPr>
                  <w:rFonts w:hint="eastAsia" w:ascii="Arial" w:hAnsi="Arial" w:cs="Arial" w:eastAsiaTheme="minorEastAsia"/>
                  <w:sz w:val="18"/>
                  <w:lang w:eastAsia="zh-CN"/>
                </w:rPr>
                <w:t>Q</w:t>
              </w:r>
            </w:ins>
            <w:ins w:id="37" w:author="rapporteur" w:date="2022-01-03T15:51:00Z">
              <w:r>
                <w:rPr>
                  <w:rFonts w:ascii="Arial" w:hAnsi="Arial" w:cs="Arial" w:eastAsiaTheme="minorEastAsia"/>
                  <w:sz w:val="18"/>
                  <w:lang w:eastAsia="zh-CN"/>
                </w:rPr>
                <w:t>OE INFORMATION TRANSFER</w:t>
              </w:r>
            </w:ins>
          </w:p>
        </w:tc>
      </w:tr>
    </w:tbl>
    <w:p>
      <w:pPr>
        <w:rPr>
          <w:ins w:id="38" w:author="rapporteur" w:date="2022-01-03T15:51:00Z"/>
          <w:rFonts w:eastAsiaTheme="minorEastAsia"/>
          <w:i/>
          <w:lang w:eastAsia="zh-CN"/>
        </w:rPr>
      </w:pPr>
    </w:p>
    <w:p>
      <w:pPr>
        <w:rPr>
          <w:del w:id="39" w:author="R3-222892" w:date="2022-03-04T14:05:00Z"/>
          <w:rFonts w:eastAsia="Malgun Gothic"/>
          <w:lang w:eastAsia="ko-KR"/>
        </w:rPr>
      </w:pPr>
      <w:ins w:id="40" w:author="rapporteur" w:date="2022-01-03T15:51:00Z">
        <w:del w:id="41" w:author="R3-222892" w:date="2022-03-04T14:05:00Z">
          <w:r>
            <w:rPr>
              <w:rFonts w:hint="eastAsia" w:eastAsiaTheme="minorEastAsia"/>
              <w:i/>
              <w:lang w:eastAsia="zh-CN"/>
            </w:rPr>
            <w:delText>E</w:delText>
          </w:r>
        </w:del>
      </w:ins>
      <w:ins w:id="42" w:author="rapporteur" w:date="2022-01-03T15:51:00Z">
        <w:del w:id="43" w:author="R3-222892" w:date="2022-03-04T14:05:00Z">
          <w:r>
            <w:rPr>
              <w:rFonts w:eastAsiaTheme="minorEastAsia"/>
              <w:i/>
              <w:lang w:eastAsia="zh-CN"/>
            </w:rPr>
            <w:delText>ditor’s note: further refinement is possible. This note applies to the whole BL CR.</w:delText>
          </w:r>
          <w:bookmarkEnd w:id="12"/>
          <w:bookmarkEnd w:id="13"/>
          <w:bookmarkEnd w:id="14"/>
          <w:bookmarkEnd w:id="15"/>
          <w:bookmarkEnd w:id="16"/>
          <w:bookmarkEnd w:id="17"/>
          <w:bookmarkEnd w:id="18"/>
          <w:bookmarkEnd w:id="19"/>
        </w:del>
      </w:ins>
    </w:p>
    <w:p>
      <w:pPr>
        <w:jc w:val="center"/>
        <w:rPr>
          <w:i/>
          <w:lang w:eastAsia="zh-CN"/>
        </w:rPr>
      </w:pPr>
      <w:bookmarkStart w:id="20" w:name="_Toc29892952"/>
      <w:bookmarkStart w:id="21" w:name="_Toc45832283"/>
      <w:bookmarkStart w:id="22" w:name="_Toc534722186"/>
      <w:bookmarkStart w:id="23" w:name="_Toc36556889"/>
      <w:bookmarkStart w:id="24" w:name="_Toc51763463"/>
      <w:bookmarkStart w:id="25" w:name="_Toc66289285"/>
      <w:bookmarkStart w:id="26" w:name="_Toc64448626"/>
      <w:bookmarkStart w:id="27" w:name="_Toc74154398"/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Next change</w:t>
      </w:r>
      <w:r>
        <w:rPr>
          <w:rFonts w:hint="eastAsia"/>
          <w:i/>
          <w:highlight w:val="yellow"/>
          <w:lang w:eastAsia="zh-CN"/>
        </w:rPr>
        <w:t>&gt;</w:t>
      </w:r>
    </w:p>
    <w:p>
      <w:pPr>
        <w:keepNext/>
        <w:keepLines/>
        <w:spacing w:before="180"/>
        <w:outlineLvl w:val="1"/>
        <w:rPr>
          <w:ins w:id="44" w:author="rapporteur" w:date="2022-01-03T15:52:00Z"/>
          <w:rFonts w:ascii="Arial" w:hAnsi="Arial"/>
          <w:sz w:val="32"/>
          <w:lang w:eastAsia="ko-KR"/>
        </w:rPr>
      </w:pPr>
      <w:ins w:id="45" w:author="rapporteur" w:date="2022-01-03T15:52:00Z">
        <w:r>
          <w:rPr>
            <w:rFonts w:ascii="Arial" w:hAnsi="Arial"/>
            <w:sz w:val="32"/>
            <w:lang w:eastAsia="ko-KR"/>
          </w:rPr>
          <w:t>8.X</w:t>
        </w:r>
      </w:ins>
      <w:ins w:id="46" w:author="rapporteur" w:date="2022-01-03T15:52:00Z">
        <w:r>
          <w:rPr>
            <w:rFonts w:ascii="Arial" w:hAnsi="Arial"/>
            <w:sz w:val="32"/>
            <w:lang w:eastAsia="ko-KR"/>
          </w:rPr>
          <w:tab/>
        </w:r>
      </w:ins>
      <w:ins w:id="47" w:author="rapporteur" w:date="2022-01-03T15:52:00Z">
        <w:r>
          <w:rPr>
            <w:rFonts w:ascii="Arial" w:hAnsi="Arial"/>
            <w:sz w:val="32"/>
            <w:lang w:eastAsia="ko-KR"/>
          </w:rPr>
          <w:t>QoE Information Transfer procedures</w:t>
        </w:r>
      </w:ins>
    </w:p>
    <w:p>
      <w:pPr>
        <w:keepNext/>
        <w:keepLines/>
        <w:spacing w:before="120"/>
        <w:outlineLvl w:val="2"/>
        <w:rPr>
          <w:ins w:id="48" w:author="rapporteur" w:date="2022-01-03T15:52:00Z"/>
          <w:rFonts w:ascii="Arial" w:hAnsi="Arial"/>
          <w:sz w:val="28"/>
          <w:lang w:eastAsia="ko-KR"/>
        </w:rPr>
      </w:pPr>
      <w:ins w:id="49" w:author="rapporteur" w:date="2022-01-03T15:52:00Z">
        <w:bookmarkStart w:id="28" w:name="_Toc51763464"/>
        <w:bookmarkStart w:id="29" w:name="_Toc534722187"/>
        <w:bookmarkStart w:id="30" w:name="_Toc29892953"/>
        <w:bookmarkStart w:id="31" w:name="_Toc36556890"/>
        <w:bookmarkStart w:id="32" w:name="_Toc45832284"/>
        <w:bookmarkStart w:id="33" w:name="_Toc66289286"/>
        <w:bookmarkStart w:id="34" w:name="_Toc64448627"/>
        <w:bookmarkStart w:id="35" w:name="_Toc74154399"/>
        <w:r>
          <w:rPr>
            <w:rFonts w:ascii="Arial" w:hAnsi="Arial"/>
            <w:sz w:val="28"/>
            <w:lang w:eastAsia="ko-KR"/>
          </w:rPr>
          <w:t>8.X.1</w:t>
        </w:r>
      </w:ins>
      <w:ins w:id="50" w:author="rapporteur" w:date="2022-01-03T15:52:00Z">
        <w:r>
          <w:rPr>
            <w:rFonts w:ascii="Arial" w:hAnsi="Arial"/>
            <w:sz w:val="28"/>
            <w:lang w:eastAsia="ko-KR"/>
          </w:rPr>
          <w:tab/>
        </w:r>
      </w:ins>
      <w:ins w:id="51" w:author="rapporteur" w:date="2022-01-03T15:52:00Z">
        <w:r>
          <w:rPr>
            <w:rFonts w:ascii="Arial" w:hAnsi="Arial" w:eastAsia="Yu Mincho"/>
            <w:sz w:val="28"/>
            <w:lang w:eastAsia="ko-KR"/>
          </w:rPr>
          <w:t>QoE Information Transfer</w:t>
        </w:r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</w:ins>
    </w:p>
    <w:p>
      <w:pPr>
        <w:keepNext/>
        <w:keepLines/>
        <w:spacing w:before="120"/>
        <w:outlineLvl w:val="3"/>
        <w:rPr>
          <w:ins w:id="52" w:author="rapporteur" w:date="2022-01-03T15:52:00Z"/>
          <w:rFonts w:ascii="Arial" w:hAnsi="Arial"/>
          <w:sz w:val="24"/>
          <w:lang w:eastAsia="ko-KR"/>
        </w:rPr>
      </w:pPr>
      <w:ins w:id="53" w:author="rapporteur" w:date="2022-01-03T15:52:00Z">
        <w:bookmarkStart w:id="36" w:name="_Toc29892954"/>
        <w:bookmarkStart w:id="37" w:name="_Toc36556891"/>
        <w:bookmarkStart w:id="38" w:name="_Toc45832285"/>
        <w:bookmarkStart w:id="39" w:name="_Toc51763465"/>
        <w:bookmarkStart w:id="40" w:name="_Toc64448628"/>
        <w:bookmarkStart w:id="41" w:name="_Toc66289287"/>
        <w:bookmarkStart w:id="42" w:name="_Toc74154400"/>
        <w:bookmarkStart w:id="43" w:name="_Toc534722188"/>
        <w:r>
          <w:rPr>
            <w:rFonts w:ascii="Arial" w:hAnsi="Arial"/>
            <w:sz w:val="24"/>
            <w:lang w:eastAsia="ko-KR"/>
          </w:rPr>
          <w:t>8.X.1.1</w:t>
        </w:r>
      </w:ins>
      <w:ins w:id="54" w:author="rapporteur" w:date="2022-01-03T15:52:00Z">
        <w:r>
          <w:rPr>
            <w:rFonts w:ascii="Arial" w:hAnsi="Arial"/>
            <w:sz w:val="24"/>
            <w:lang w:eastAsia="ko-KR"/>
          </w:rPr>
          <w:tab/>
        </w:r>
      </w:ins>
      <w:ins w:id="55" w:author="rapporteur" w:date="2022-01-03T15:52:00Z">
        <w:r>
          <w:rPr>
            <w:rFonts w:ascii="Arial" w:hAnsi="Arial"/>
            <w:sz w:val="24"/>
            <w:lang w:eastAsia="ko-KR"/>
          </w:rPr>
          <w:t>General</w:t>
        </w:r>
        <w:bookmarkEnd w:id="36"/>
        <w:bookmarkEnd w:id="37"/>
        <w:bookmarkEnd w:id="38"/>
        <w:bookmarkEnd w:id="39"/>
        <w:bookmarkEnd w:id="40"/>
        <w:bookmarkEnd w:id="41"/>
        <w:bookmarkEnd w:id="42"/>
        <w:bookmarkEnd w:id="43"/>
      </w:ins>
    </w:p>
    <w:p>
      <w:pPr>
        <w:rPr>
          <w:ins w:id="56" w:author="rapporteur" w:date="2022-01-03T15:52:00Z"/>
        </w:rPr>
      </w:pPr>
      <w:ins w:id="57" w:author="rapporteur" w:date="2022-01-03T15:52:00Z">
        <w:r>
          <w:rPr>
            <w:lang w:eastAsia="ko-KR"/>
          </w:rPr>
          <w:t xml:space="preserve">The purpose of the QoE Information Transfer procedure is to transfer RAN visible QoE information </w:t>
        </w:r>
      </w:ins>
      <w:ins w:id="58" w:author="rapporteur" w:date="2022-01-03T15:52:00Z">
        <w:r>
          <w:rPr/>
          <w:t>from the gNB-CU to the gNB-DU. The procedure uses UE-associated signalling.</w:t>
        </w:r>
      </w:ins>
    </w:p>
    <w:p>
      <w:pPr>
        <w:keepNext/>
        <w:keepLines/>
        <w:spacing w:before="120"/>
        <w:outlineLvl w:val="3"/>
        <w:rPr>
          <w:ins w:id="59" w:author="rapporteur" w:date="2022-01-03T15:52:00Z"/>
          <w:rFonts w:ascii="Arial" w:hAnsi="Arial"/>
          <w:sz w:val="24"/>
          <w:lang w:eastAsia="ko-KR"/>
        </w:rPr>
      </w:pPr>
      <w:ins w:id="60" w:author="rapporteur" w:date="2022-01-03T15:52:00Z">
        <w:bookmarkStart w:id="44" w:name="_Toc45832286"/>
        <w:bookmarkStart w:id="45" w:name="_Toc534722189"/>
        <w:bookmarkStart w:id="46" w:name="_Toc64448629"/>
        <w:bookmarkStart w:id="47" w:name="_Toc66289288"/>
        <w:bookmarkStart w:id="48" w:name="_Toc74154401"/>
        <w:bookmarkStart w:id="49" w:name="_Toc51763466"/>
        <w:bookmarkStart w:id="50" w:name="_Toc29892955"/>
        <w:bookmarkStart w:id="51" w:name="_Toc36556892"/>
        <w:r>
          <w:rPr>
            <w:rFonts w:ascii="Arial" w:hAnsi="Arial"/>
            <w:sz w:val="24"/>
            <w:lang w:eastAsia="ko-KR"/>
          </w:rPr>
          <w:t>8.X.1.2</w:t>
        </w:r>
      </w:ins>
      <w:ins w:id="61" w:author="rapporteur" w:date="2022-01-03T15:52:00Z">
        <w:r>
          <w:rPr>
            <w:rFonts w:ascii="Arial" w:hAnsi="Arial"/>
            <w:sz w:val="24"/>
            <w:lang w:eastAsia="ko-KR"/>
          </w:rPr>
          <w:tab/>
        </w:r>
      </w:ins>
      <w:ins w:id="62" w:author="rapporteur" w:date="2022-01-03T15:52:00Z">
        <w:r>
          <w:rPr>
            <w:rFonts w:ascii="Arial" w:hAnsi="Arial"/>
            <w:sz w:val="24"/>
            <w:lang w:eastAsia="ko-KR"/>
          </w:rPr>
          <w:t>Successful operation</w:t>
        </w:r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</w:ins>
    </w:p>
    <w:p>
      <w:pPr>
        <w:keepNext/>
        <w:keepLines/>
        <w:spacing w:before="60"/>
        <w:jc w:val="center"/>
        <w:rPr>
          <w:ins w:id="63" w:author="rapporteur" w:date="2022-01-03T15:52:00Z"/>
          <w:rFonts w:ascii="Arial" w:hAnsi="Arial"/>
          <w:b/>
          <w:sz w:val="24"/>
          <w:lang w:eastAsia="ko-KR"/>
        </w:rPr>
      </w:pPr>
      <w:ins w:id="64" w:author="rapporteur" w:date="2022-01-03T15:52:00Z"/>
      <w:ins w:id="65" w:author="rapporteur" w:date="2022-01-03T15:52:00Z"/>
      <w:ins w:id="66" w:author="rapporteur" w:date="2022-01-03T15:52:00Z"/>
      <w:ins w:id="67" w:author="rapporteur" w:date="2022-01-03T15:52:00Z">
        <w:r>
          <w:rPr/>
          <w:object>
            <v:shape id="_x0000_i1025" o:spt="75" type="#_x0000_t75" style="height:120.55pt;width:344.7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8">
              <o:LockedField>false</o:LockedField>
            </o:OLEObject>
          </w:object>
        </w:r>
      </w:ins>
      <w:ins w:id="69" w:author="rapporteur" w:date="2022-01-03T15:52:00Z"/>
    </w:p>
    <w:p>
      <w:pPr>
        <w:keepLines/>
        <w:spacing w:after="240"/>
        <w:jc w:val="center"/>
        <w:rPr>
          <w:ins w:id="70" w:author="rapporteur" w:date="2022-01-03T15:52:00Z"/>
          <w:rFonts w:ascii="Arial" w:hAnsi="Arial"/>
          <w:b/>
          <w:lang w:eastAsia="ko-KR"/>
        </w:rPr>
      </w:pPr>
      <w:ins w:id="71" w:author="rapporteur" w:date="2022-01-03T15:52:00Z">
        <w:r>
          <w:rPr>
            <w:rFonts w:ascii="Arial" w:hAnsi="Arial"/>
            <w:b/>
            <w:lang w:eastAsia="ko-KR"/>
          </w:rPr>
          <w:t>Figure 8.X.1.2-1: QoE Information Transfer procedure</w:t>
        </w:r>
      </w:ins>
      <w:ins w:id="72" w:author="rapporteur" w:date="2022-01-03T15:52:00Z">
        <w:del w:id="73" w:author="R3-222892" w:date="2022-03-04T14:06:00Z">
          <w:r>
            <w:rPr>
              <w:rFonts w:ascii="Arial" w:hAnsi="Arial"/>
              <w:b/>
              <w:lang w:eastAsia="ko-KR"/>
            </w:rPr>
            <w:delText>s</w:delText>
          </w:r>
        </w:del>
      </w:ins>
      <w:ins w:id="74" w:author="rapporteur" w:date="2022-01-03T15:52:00Z">
        <w:r>
          <w:rPr>
            <w:rFonts w:ascii="Arial" w:hAnsi="Arial"/>
            <w:b/>
            <w:lang w:eastAsia="ko-KR"/>
          </w:rPr>
          <w:t>.</w:t>
        </w:r>
      </w:ins>
    </w:p>
    <w:p>
      <w:pPr>
        <w:rPr>
          <w:ins w:id="75" w:author="rapporteur" w:date="2022-01-03T15:52:00Z"/>
          <w:lang w:eastAsia="zh-CN"/>
        </w:rPr>
      </w:pPr>
      <w:ins w:id="76" w:author="rapporteur" w:date="2022-01-03T15:52:00Z">
        <w:r>
          <w:rPr>
            <w:lang w:eastAsia="ko-KR"/>
          </w:rPr>
          <w:t xml:space="preserve">The gNB-CU initiates the procedure by sending the </w:t>
        </w:r>
      </w:ins>
      <w:ins w:id="77" w:author="rapporteur" w:date="2022-01-03T15:52:00Z">
        <w:r>
          <w:rPr>
            <w:rFonts w:eastAsia="Yu Mincho"/>
            <w:lang w:eastAsia="ko-KR"/>
          </w:rPr>
          <w:t xml:space="preserve">QOE INFORMATION </w:t>
        </w:r>
      </w:ins>
      <w:ins w:id="78" w:author="rapporteur" w:date="2022-01-03T15:52:00Z">
        <w:r>
          <w:rPr>
            <w:rFonts w:hint="eastAsia"/>
            <w:lang w:eastAsia="zh-CN"/>
          </w:rPr>
          <w:t>TRANSFER message</w:t>
        </w:r>
      </w:ins>
      <w:ins w:id="79" w:author="rapporteur" w:date="2022-01-03T15:52:00Z">
        <w:r>
          <w:rPr>
            <w:lang w:eastAsia="ko-KR"/>
          </w:rPr>
          <w:t xml:space="preserve"> to the gNB-DU.</w:t>
        </w:r>
      </w:ins>
    </w:p>
    <w:p>
      <w:pPr>
        <w:rPr>
          <w:ins w:id="80" w:author="ZTE" w:date="2022-03-07T17:06:42Z"/>
          <w:rFonts w:hint="eastAsia"/>
          <w:lang w:eastAsia="zh-CN"/>
        </w:rPr>
      </w:pPr>
      <w:ins w:id="81" w:author="rapporteur" w:date="2022-01-03T15:52:00Z">
        <w:del w:id="82" w:author="R3-222892" w:date="2022-03-04T14:05:00Z">
          <w:r>
            <w:rPr>
              <w:rFonts w:hint="eastAsia"/>
              <w:lang w:eastAsia="zh-CN"/>
            </w:rPr>
            <w:delText>The gNB-</w:delText>
          </w:r>
        </w:del>
      </w:ins>
      <w:ins w:id="83" w:author="rapporteur" w:date="2022-01-03T15:52:00Z">
        <w:del w:id="84" w:author="R3-222892" w:date="2022-03-04T14:05:00Z">
          <w:r>
            <w:rPr>
              <w:lang w:eastAsia="zh-CN"/>
            </w:rPr>
            <w:delText>D</w:delText>
          </w:r>
        </w:del>
      </w:ins>
      <w:ins w:id="85" w:author="rapporteur" w:date="2022-01-03T15:52:00Z">
        <w:del w:id="86" w:author="R3-222892" w:date="2022-03-04T14:05:00Z">
          <w:r>
            <w:rPr>
              <w:rFonts w:hint="eastAsia"/>
              <w:lang w:eastAsia="zh-CN"/>
            </w:rPr>
            <w:delText xml:space="preserve">U considers </w:delText>
          </w:r>
        </w:del>
      </w:ins>
      <w:ins w:id="87" w:author="rapporteur" w:date="2022-01-03T15:52:00Z">
        <w:del w:id="88" w:author="R3-222892" w:date="2022-03-04T14:05:00Z">
          <w:r>
            <w:rPr>
              <w:lang w:eastAsia="zh-CN"/>
            </w:rPr>
            <w:delText>QoE information for scheduling</w:delText>
          </w:r>
        </w:del>
      </w:ins>
      <w:ins w:id="89" w:author="rapporteur" w:date="2022-01-03T15:52:00Z">
        <w:del w:id="90" w:author="R3-222892" w:date="2022-03-04T14:05:00Z">
          <w:r>
            <w:rPr>
              <w:rFonts w:hint="eastAsia"/>
              <w:lang w:eastAsia="zh-CN"/>
            </w:rPr>
            <w:delText>.</w:delText>
          </w:r>
        </w:del>
      </w:ins>
      <w:ins w:id="91" w:author="R3-222892" w:date="2022-03-04T14:06:00Z">
        <w:del w:id="92" w:author="ZTE" w:date="2022-03-07T17:06:38Z">
          <w:r>
            <w:rPr>
              <w:lang w:eastAsia="zh-CN"/>
            </w:rPr>
            <w:delText xml:space="preserve"> </w:delText>
          </w:r>
        </w:del>
      </w:ins>
      <w:ins w:id="93" w:author="R3-222892" w:date="2022-03-04T14:06:00Z">
        <w:r>
          <w:rPr>
            <w:lang w:eastAsia="zh-CN"/>
          </w:rPr>
          <w:t xml:space="preserve">If the </w:t>
        </w:r>
      </w:ins>
      <w:ins w:id="94" w:author="R3-222892" w:date="2022-03-04T14:06:00Z">
        <w:r>
          <w:rPr>
            <w:i/>
            <w:lang w:eastAsia="zh-CN"/>
          </w:rPr>
          <w:t>QoE Information List</w:t>
        </w:r>
      </w:ins>
      <w:ins w:id="95" w:author="R3-222892" w:date="2022-03-04T14:06:00Z">
        <w:r>
          <w:rPr>
            <w:lang w:eastAsia="zh-CN"/>
          </w:rPr>
          <w:t xml:space="preserve"> IE is included in </w:t>
        </w:r>
      </w:ins>
      <w:ins w:id="96" w:author="R3-222892" w:date="2022-03-04T14:06:00Z">
        <w:r>
          <w:rPr>
            <w:rFonts w:eastAsia="Yu Mincho"/>
            <w:lang w:eastAsia="ko-KR"/>
          </w:rPr>
          <w:t xml:space="preserve">QOE INFORMATION </w:t>
        </w:r>
      </w:ins>
      <w:ins w:id="97" w:author="R3-222892" w:date="2022-03-04T14:06:00Z">
        <w:r>
          <w:rPr>
            <w:rFonts w:hint="eastAsia"/>
            <w:lang w:eastAsia="zh-CN"/>
          </w:rPr>
          <w:t>TRANSFER message</w:t>
        </w:r>
      </w:ins>
      <w:ins w:id="98" w:author="R3-222892" w:date="2022-03-04T14:06:00Z">
        <w:r>
          <w:rPr>
            <w:lang w:eastAsia="ko-KR"/>
          </w:rPr>
          <w:t xml:space="preserve">, </w:t>
        </w:r>
      </w:ins>
      <w:ins w:id="99" w:author="R3-222892" w:date="2022-03-04T14:06:00Z">
        <w:r>
          <w:rPr>
            <w:lang w:eastAsia="zh-CN"/>
          </w:rPr>
          <w:t>t</w:t>
        </w:r>
      </w:ins>
      <w:ins w:id="100" w:author="R3-222892" w:date="2022-03-04T14:06:00Z">
        <w:r>
          <w:rPr>
            <w:rFonts w:hint="eastAsia"/>
            <w:lang w:eastAsia="zh-CN"/>
          </w:rPr>
          <w:t>he gNB-</w:t>
        </w:r>
      </w:ins>
      <w:ins w:id="101" w:author="R3-222892" w:date="2022-03-04T14:06:00Z">
        <w:r>
          <w:rPr>
            <w:lang w:eastAsia="zh-CN"/>
          </w:rPr>
          <w:t>D</w:t>
        </w:r>
      </w:ins>
      <w:ins w:id="102" w:author="R3-222892" w:date="2022-03-04T14:06:00Z">
        <w:r>
          <w:rPr>
            <w:rFonts w:hint="eastAsia"/>
            <w:lang w:eastAsia="zh-CN"/>
          </w:rPr>
          <w:t>U</w:t>
        </w:r>
      </w:ins>
      <w:ins w:id="103" w:author="R3-222892" w:date="2022-03-04T14:06:00Z">
        <w:r>
          <w:rPr>
            <w:lang w:eastAsia="zh-CN"/>
          </w:rPr>
          <w:t xml:space="preserve"> may take it into account according to TS 38.300 [6]</w:t>
        </w:r>
      </w:ins>
      <w:ins w:id="104" w:author="R3-222892" w:date="2022-03-04T14:06:00Z">
        <w:r>
          <w:rPr>
            <w:rFonts w:hint="eastAsia"/>
            <w:lang w:eastAsia="zh-CN"/>
          </w:rPr>
          <w:t>.</w:t>
        </w:r>
      </w:ins>
    </w:p>
    <w:p>
      <w:pPr>
        <w:rPr>
          <w:ins w:id="105" w:author="rapporteur" w:date="2022-01-03T15:52:00Z"/>
          <w:del w:id="106" w:author="R3-222892" w:date="2022-03-04T14:05:00Z"/>
          <w:rFonts w:hint="eastAsia"/>
          <w:lang w:eastAsia="zh-CN"/>
        </w:rPr>
      </w:pPr>
    </w:p>
    <w:p>
      <w:pPr>
        <w:keepNext/>
        <w:keepLines/>
        <w:spacing w:before="120"/>
        <w:outlineLvl w:val="3"/>
        <w:rPr>
          <w:ins w:id="107" w:author="rapporteur" w:date="2022-01-03T15:52:00Z"/>
          <w:rFonts w:ascii="Arial" w:hAnsi="Arial"/>
          <w:sz w:val="24"/>
          <w:lang w:eastAsia="ko-KR"/>
        </w:rPr>
      </w:pPr>
      <w:ins w:id="108" w:author="rapporteur" w:date="2022-01-03T15:52:00Z">
        <w:bookmarkStart w:id="52" w:name="_Toc29892956"/>
        <w:bookmarkStart w:id="53" w:name="_Toc64448630"/>
        <w:bookmarkStart w:id="54" w:name="_Toc66289289"/>
        <w:bookmarkStart w:id="55" w:name="_Toc36556893"/>
        <w:bookmarkStart w:id="56" w:name="_Toc51763467"/>
        <w:bookmarkStart w:id="57" w:name="_Toc74154402"/>
        <w:bookmarkStart w:id="58" w:name="_Toc45832287"/>
        <w:bookmarkStart w:id="59" w:name="_Toc534722190"/>
        <w:r>
          <w:rPr>
            <w:rFonts w:ascii="Arial" w:hAnsi="Arial"/>
            <w:sz w:val="24"/>
            <w:lang w:eastAsia="ko-KR"/>
          </w:rPr>
          <w:t>8.X.1.3</w:t>
        </w:r>
      </w:ins>
      <w:ins w:id="109" w:author="rapporteur" w:date="2022-01-03T15:52:00Z">
        <w:r>
          <w:rPr>
            <w:rFonts w:ascii="Arial" w:hAnsi="Arial"/>
            <w:sz w:val="24"/>
            <w:lang w:eastAsia="ko-KR"/>
          </w:rPr>
          <w:tab/>
        </w:r>
      </w:ins>
      <w:ins w:id="110" w:author="rapporteur" w:date="2022-01-03T15:52:00Z">
        <w:r>
          <w:rPr>
            <w:rFonts w:ascii="Arial" w:hAnsi="Arial"/>
            <w:sz w:val="24"/>
            <w:lang w:eastAsia="ko-KR"/>
          </w:rPr>
          <w:t>Abnormal Conditions</w:t>
        </w:r>
        <w:bookmarkEnd w:id="52"/>
        <w:bookmarkEnd w:id="53"/>
        <w:bookmarkEnd w:id="54"/>
        <w:bookmarkEnd w:id="55"/>
        <w:bookmarkEnd w:id="56"/>
        <w:bookmarkEnd w:id="57"/>
        <w:bookmarkEnd w:id="58"/>
        <w:bookmarkEnd w:id="59"/>
      </w:ins>
    </w:p>
    <w:p>
      <w:pPr>
        <w:rPr>
          <w:ins w:id="111" w:author="rapporteur" w:date="2022-01-03T15:52:00Z"/>
          <w:lang w:eastAsia="ko-KR"/>
        </w:rPr>
      </w:pPr>
      <w:ins w:id="112" w:author="rapporteur" w:date="2022-01-03T15:52:00Z">
        <w:r>
          <w:rPr>
            <w:lang w:eastAsia="ko-KR"/>
          </w:rPr>
          <w:t>Not applicable.</w:t>
        </w:r>
      </w:ins>
    </w:p>
    <w:p>
      <w:pPr>
        <w:jc w:val="center"/>
        <w:rPr>
          <w:rFonts w:eastAsiaTheme="minorEastAsia"/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Next change</w:t>
      </w:r>
      <w:r>
        <w:rPr>
          <w:rFonts w:hint="eastAsia"/>
          <w:i/>
          <w:highlight w:val="yellow"/>
          <w:lang w:eastAsia="zh-CN"/>
        </w:rPr>
        <w:t>&gt;</w:t>
      </w:r>
    </w:p>
    <w:p>
      <w:pPr>
        <w:keepNext/>
        <w:keepLines/>
        <w:spacing w:before="120"/>
        <w:outlineLvl w:val="2"/>
        <w:rPr>
          <w:ins w:id="113" w:author="rapporteur" w:date="2022-01-03T15:52:00Z"/>
          <w:rFonts w:ascii="Arial" w:hAnsi="Arial" w:eastAsiaTheme="minorEastAsia"/>
          <w:sz w:val="28"/>
          <w:lang w:eastAsia="zh-CN"/>
        </w:rPr>
      </w:pPr>
      <w:ins w:id="114" w:author="rapporteur" w:date="2022-01-03T15:52:00Z">
        <w:bookmarkStart w:id="60" w:name="_Toc51763641"/>
        <w:bookmarkStart w:id="61" w:name="_Toc66289466"/>
        <w:bookmarkStart w:id="62" w:name="_Toc36556955"/>
        <w:bookmarkStart w:id="63" w:name="_Toc74154579"/>
        <w:bookmarkStart w:id="64" w:name="_Toc29893018"/>
        <w:bookmarkStart w:id="65" w:name="_Toc64448807"/>
        <w:bookmarkStart w:id="66" w:name="_Toc45832388"/>
        <w:r>
          <w:rPr>
            <w:rFonts w:hint="eastAsia" w:ascii="Arial" w:hAnsi="Arial"/>
            <w:sz w:val="28"/>
            <w:lang w:eastAsia="ko-KR"/>
          </w:rPr>
          <w:t>9.2.</w:t>
        </w:r>
      </w:ins>
      <w:ins w:id="115" w:author="rapporteur" w:date="2022-01-03T15:52:00Z">
        <w:r>
          <w:rPr>
            <w:rFonts w:ascii="Arial" w:hAnsi="Arial"/>
            <w:sz w:val="28"/>
            <w:lang w:eastAsia="ko-KR"/>
          </w:rPr>
          <w:t>X</w:t>
        </w:r>
      </w:ins>
      <w:ins w:id="116" w:author="rapporteur" w:date="2022-01-03T15:52:00Z">
        <w:r>
          <w:rPr>
            <w:rFonts w:ascii="Arial" w:hAnsi="Arial"/>
            <w:sz w:val="28"/>
            <w:lang w:eastAsia="ko-KR"/>
          </w:rPr>
          <w:tab/>
        </w:r>
      </w:ins>
      <w:ins w:id="117" w:author="rapporteur" w:date="2022-01-03T15:52:00Z">
        <w:r>
          <w:rPr>
            <w:rFonts w:ascii="Arial" w:hAnsi="Arial"/>
            <w:sz w:val="28"/>
            <w:lang w:eastAsia="ko-KR"/>
          </w:rPr>
          <w:t>QoE</w:t>
        </w:r>
      </w:ins>
      <w:ins w:id="118" w:author="rapporteur" w:date="2022-01-03T15:52:00Z">
        <w:r>
          <w:rPr>
            <w:rFonts w:hint="eastAsia" w:ascii="Arial" w:hAnsi="Arial"/>
            <w:sz w:val="28"/>
            <w:lang w:eastAsia="ko-KR"/>
          </w:rPr>
          <w:t xml:space="preserve"> </w:t>
        </w:r>
      </w:ins>
      <w:ins w:id="119" w:author="rapporteur" w:date="2022-01-03T15:52:00Z">
        <w:r>
          <w:rPr>
            <w:rFonts w:hint="eastAsia" w:ascii="Arial" w:hAnsi="Arial"/>
            <w:sz w:val="28"/>
            <w:lang w:eastAsia="zh-CN"/>
          </w:rPr>
          <w:t>I</w:t>
        </w:r>
      </w:ins>
      <w:ins w:id="120" w:author="rapporteur" w:date="2022-01-03T15:52:00Z">
        <w:r>
          <w:rPr>
            <w:rFonts w:hint="eastAsia" w:ascii="Arial" w:hAnsi="Arial"/>
            <w:sz w:val="28"/>
            <w:lang w:eastAsia="ko-KR"/>
          </w:rPr>
          <w:t xml:space="preserve">nformation </w:t>
        </w:r>
      </w:ins>
      <w:ins w:id="121" w:author="rapporteur" w:date="2022-01-03T15:52:00Z">
        <w:r>
          <w:rPr>
            <w:rFonts w:hint="eastAsia" w:ascii="Arial" w:hAnsi="Arial"/>
            <w:sz w:val="28"/>
            <w:lang w:eastAsia="zh-CN"/>
          </w:rPr>
          <w:t>T</w:t>
        </w:r>
      </w:ins>
      <w:ins w:id="122" w:author="rapporteur" w:date="2022-01-03T15:52:00Z">
        <w:r>
          <w:rPr>
            <w:rFonts w:hint="eastAsia" w:ascii="Arial" w:hAnsi="Arial"/>
            <w:sz w:val="28"/>
            <w:lang w:eastAsia="ko-KR"/>
          </w:rPr>
          <w:t>ransfer message</w:t>
        </w:r>
      </w:ins>
      <w:ins w:id="123" w:author="rapporteur" w:date="2022-01-03T15:52:00Z">
        <w:r>
          <w:rPr>
            <w:rFonts w:hint="eastAsia" w:ascii="Arial" w:hAnsi="Arial"/>
            <w:sz w:val="28"/>
            <w:lang w:eastAsia="zh-CN"/>
          </w:rPr>
          <w:t>s</w:t>
        </w:r>
        <w:bookmarkEnd w:id="60"/>
        <w:bookmarkEnd w:id="61"/>
        <w:bookmarkEnd w:id="62"/>
        <w:bookmarkEnd w:id="63"/>
        <w:bookmarkEnd w:id="64"/>
        <w:bookmarkEnd w:id="65"/>
        <w:bookmarkEnd w:id="66"/>
      </w:ins>
    </w:p>
    <w:p>
      <w:pPr>
        <w:keepNext/>
        <w:keepLines/>
        <w:spacing w:before="120"/>
        <w:outlineLvl w:val="3"/>
        <w:rPr>
          <w:ins w:id="124" w:author="rapporteur" w:date="2022-01-03T15:52:00Z"/>
          <w:rFonts w:ascii="Arial" w:hAnsi="Arial"/>
          <w:sz w:val="24"/>
          <w:lang w:eastAsia="zh-CN"/>
        </w:rPr>
      </w:pPr>
      <w:ins w:id="125" w:author="rapporteur" w:date="2022-01-03T15:52:00Z">
        <w:bookmarkStart w:id="67" w:name="_Toc29893020"/>
        <w:bookmarkStart w:id="68" w:name="_Toc36556957"/>
        <w:bookmarkStart w:id="69" w:name="_Toc64448809"/>
        <w:bookmarkStart w:id="70" w:name="_Toc66289468"/>
        <w:bookmarkStart w:id="71" w:name="_Toc74154581"/>
        <w:bookmarkStart w:id="72" w:name="_Toc45832390"/>
        <w:bookmarkStart w:id="73" w:name="_Toc51763643"/>
        <w:r>
          <w:rPr>
            <w:rFonts w:ascii="Arial" w:hAnsi="Arial"/>
            <w:sz w:val="24"/>
            <w:lang w:eastAsia="ko-KR"/>
          </w:rPr>
          <w:t>9.2.X.</w:t>
        </w:r>
      </w:ins>
      <w:ins w:id="126" w:author="rapporteur" w:date="2022-01-03T15:52:00Z">
        <w:r>
          <w:rPr>
            <w:rFonts w:ascii="Arial" w:hAnsi="Arial"/>
            <w:sz w:val="24"/>
            <w:lang w:eastAsia="zh-CN"/>
          </w:rPr>
          <w:t>1</w:t>
        </w:r>
      </w:ins>
      <w:ins w:id="127" w:author="rapporteur" w:date="2022-01-03T15:52:00Z">
        <w:r>
          <w:rPr>
            <w:rFonts w:ascii="Arial" w:hAnsi="Arial"/>
            <w:sz w:val="24"/>
            <w:lang w:eastAsia="ko-KR"/>
          </w:rPr>
          <w:tab/>
        </w:r>
      </w:ins>
      <w:ins w:id="128" w:author="rapporteur" w:date="2022-01-03T15:52:00Z">
        <w:r>
          <w:rPr>
            <w:rFonts w:ascii="Arial" w:hAnsi="Arial"/>
            <w:sz w:val="24"/>
            <w:lang w:eastAsia="ko-KR"/>
          </w:rPr>
          <w:t>QOE</w:t>
        </w:r>
      </w:ins>
      <w:ins w:id="129" w:author="rapporteur" w:date="2022-01-03T15:52:00Z">
        <w:r>
          <w:rPr>
            <w:rFonts w:ascii="Arial" w:hAnsi="Arial" w:eastAsia="Yu Mincho"/>
            <w:sz w:val="24"/>
            <w:lang w:eastAsia="ko-KR"/>
          </w:rPr>
          <w:t xml:space="preserve"> INFORMATION</w:t>
        </w:r>
      </w:ins>
      <w:ins w:id="130" w:author="rapporteur" w:date="2022-01-03T15:52:00Z">
        <w:r>
          <w:rPr>
            <w:rFonts w:hint="eastAsia" w:ascii="Arial" w:hAnsi="Arial"/>
            <w:sz w:val="24"/>
            <w:lang w:eastAsia="zh-CN"/>
          </w:rPr>
          <w:t xml:space="preserve"> TRANSFER</w:t>
        </w:r>
        <w:bookmarkEnd w:id="67"/>
        <w:bookmarkEnd w:id="68"/>
        <w:bookmarkEnd w:id="69"/>
        <w:bookmarkEnd w:id="70"/>
        <w:bookmarkEnd w:id="71"/>
        <w:bookmarkEnd w:id="72"/>
        <w:bookmarkEnd w:id="73"/>
      </w:ins>
      <w:ins w:id="131" w:author="rapporteur" w:date="2022-01-03T15:52:00Z">
        <w:r>
          <w:rPr>
            <w:rFonts w:ascii="Arial" w:hAnsi="Arial"/>
            <w:sz w:val="24"/>
            <w:lang w:eastAsia="zh-CN"/>
          </w:rPr>
          <w:t xml:space="preserve"> </w:t>
        </w:r>
      </w:ins>
      <w:ins w:id="132" w:author="rapporteur" w:date="2022-01-03T15:52:00Z">
        <w:del w:id="133" w:author="R3-222892" w:date="2022-03-04T14:06:00Z">
          <w:r>
            <w:rPr>
              <w:rFonts w:ascii="Arial" w:hAnsi="Arial"/>
              <w:sz w:val="24"/>
              <w:lang w:eastAsia="zh-CN"/>
            </w:rPr>
            <w:delText>[FFS]</w:delText>
          </w:r>
        </w:del>
      </w:ins>
    </w:p>
    <w:p>
      <w:pPr>
        <w:rPr>
          <w:ins w:id="134" w:author="rapporteur" w:date="2022-01-03T15:52:00Z"/>
          <w:lang w:eastAsia="ko-KR"/>
        </w:rPr>
      </w:pPr>
      <w:ins w:id="135" w:author="rapporteur" w:date="2022-01-03T15:52:00Z">
        <w:r>
          <w:rPr>
            <w:lang w:eastAsia="ko-KR"/>
          </w:rPr>
          <w:t xml:space="preserve">This message is sent by a gNB-CU to a gNB-DU, to indicate </w:t>
        </w:r>
      </w:ins>
      <w:ins w:id="136" w:author="R3-222892" w:date="2022-03-04T14:07:00Z">
        <w:r>
          <w:rPr>
            <w:lang w:eastAsia="ko-KR"/>
          </w:rPr>
          <w:t xml:space="preserve">information related to </w:t>
        </w:r>
      </w:ins>
      <w:ins w:id="137" w:author="rapporteur" w:date="2022-01-03T15:52:00Z">
        <w:r>
          <w:rPr>
            <w:lang w:eastAsia="ko-KR"/>
          </w:rPr>
          <w:t>RAN visible QoE</w:t>
        </w:r>
      </w:ins>
      <w:ins w:id="138" w:author="rapporteur" w:date="2022-01-03T15:52:00Z">
        <w:del w:id="139" w:author="R3-222892" w:date="2022-03-04T14:07:00Z">
          <w:r>
            <w:rPr>
              <w:lang w:eastAsia="ko-KR"/>
            </w:rPr>
            <w:delText xml:space="preserve"> information</w:delText>
          </w:r>
        </w:del>
      </w:ins>
      <w:ins w:id="140" w:author="rapporteur" w:date="2022-01-03T15:52:00Z">
        <w:r>
          <w:rPr>
            <w:lang w:eastAsia="ko-KR"/>
          </w:rPr>
          <w:t>.</w:t>
        </w:r>
      </w:ins>
    </w:p>
    <w:p>
      <w:pPr>
        <w:rPr>
          <w:ins w:id="141" w:author="rapporteur" w:date="2022-01-03T15:52:00Z"/>
          <w:rFonts w:eastAsia="Batang"/>
          <w:lang w:val="sv-SE" w:eastAsia="ko-KR"/>
        </w:rPr>
      </w:pPr>
      <w:ins w:id="142" w:author="rapporteur" w:date="2022-01-03T15:52:00Z">
        <w:r>
          <w:rPr>
            <w:lang w:val="sv-SE" w:eastAsia="ko-KR"/>
          </w:rPr>
          <w:t xml:space="preserve">Direction: gNB-CU </w:t>
        </w:r>
      </w:ins>
      <w:ins w:id="143" w:author="rapporteur" w:date="2022-01-03T15:52:00Z">
        <w:r>
          <w:rPr>
            <w:lang w:eastAsia="ko-KR"/>
          </w:rPr>
          <w:sym w:font="Symbol" w:char="F0AE"/>
        </w:r>
      </w:ins>
      <w:ins w:id="144" w:author="rapporteur" w:date="2022-01-03T15:52:00Z">
        <w:r>
          <w:rPr>
            <w:lang w:val="sv-SE" w:eastAsia="ko-KR"/>
          </w:rPr>
          <w:t xml:space="preserve"> gNB-DU.</w:t>
        </w:r>
      </w:ins>
    </w:p>
    <w:tbl>
      <w:tblPr>
        <w:tblStyle w:val="45"/>
        <w:tblW w:w="9604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  <w:tblPrChange w:id="145" w:author="rapporteur" w:date="2022-01-03T15:53:00Z">
          <w:tblPr>
            <w:tblStyle w:val="45"/>
            <w:tblW w:w="9088" w:type="dxa"/>
            <w:tblInd w:w="-6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</w:tblPrChange>
      </w:tblPr>
      <w:tblGrid>
        <w:gridCol w:w="2363"/>
        <w:gridCol w:w="1010"/>
        <w:gridCol w:w="1398"/>
        <w:gridCol w:w="1154"/>
        <w:gridCol w:w="1649"/>
        <w:gridCol w:w="989"/>
        <w:gridCol w:w="1041"/>
        <w:tblGridChange w:id="146">
          <w:tblGrid>
            <w:gridCol w:w="2236"/>
            <w:gridCol w:w="956"/>
            <w:gridCol w:w="1323"/>
            <w:gridCol w:w="1092"/>
            <w:gridCol w:w="1560"/>
            <w:gridCol w:w="936"/>
            <w:gridCol w:w="985"/>
          </w:tblGrid>
        </w:tblGridChange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148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02" w:hRule="atLeast"/>
          <w:ins w:id="147" w:author="rapporteur" w:date="2022-01-03T15:52:00Z"/>
          <w:trPrChange w:id="148" w:author="rapporteur" w:date="2022-01-03T15:53:00Z">
            <w:trPr>
              <w:trHeight w:val="406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49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50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51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52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53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54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55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56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57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58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59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60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61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62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63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64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65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66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67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68" w:author="rapporteur" w:date="2022-01-03T15:52:00Z"/>
                <w:rFonts w:ascii="Arial" w:hAnsi="Arial" w:cs="Arial"/>
                <w:b/>
                <w:sz w:val="18"/>
                <w:lang w:eastAsia="ja-JP"/>
              </w:rPr>
            </w:pPr>
            <w:ins w:id="169" w:author="rapporteur" w:date="2022-01-03T15:52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171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05" w:hRule="atLeast"/>
          <w:ins w:id="170" w:author="rapporteur" w:date="2022-01-03T15:52:00Z"/>
          <w:trPrChange w:id="171" w:author="rapporteur" w:date="2022-01-03T15:53:00Z">
            <w:trPr>
              <w:trHeight w:val="207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72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73" w:author="rapporteur" w:date="2022-01-03T15:52:00Z"/>
                <w:rFonts w:ascii="Arial" w:hAnsi="Arial" w:cs="Arial"/>
                <w:sz w:val="18"/>
                <w:lang w:eastAsia="ja-JP"/>
              </w:rPr>
            </w:pPr>
            <w:ins w:id="174" w:author="rapporteur" w:date="2022-01-03T15:52:00Z">
              <w:r>
                <w:rPr>
                  <w:rFonts w:ascii="Arial" w:hAnsi="Arial" w:cs="Arial"/>
                  <w:sz w:val="18"/>
                  <w:lang w:eastAsia="ja-JP"/>
                </w:rPr>
                <w:t>Message Type</w:t>
              </w:r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75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76" w:author="rapporteur" w:date="2022-01-03T15:52:00Z"/>
                <w:rFonts w:ascii="Arial" w:hAnsi="Arial" w:cs="Arial"/>
                <w:sz w:val="18"/>
                <w:lang w:eastAsia="ja-JP"/>
              </w:rPr>
            </w:pPr>
            <w:ins w:id="177" w:author="rapporteur" w:date="2022-01-03T15:52:00Z">
              <w:r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78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79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80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81" w:author="rapporteur" w:date="2022-01-03T15:52:00Z"/>
                <w:rFonts w:ascii="Arial" w:hAnsi="Arial" w:cs="Arial"/>
                <w:sz w:val="18"/>
                <w:lang w:eastAsia="ja-JP"/>
              </w:rPr>
            </w:pPr>
            <w:ins w:id="182" w:author="rapporteur" w:date="2022-01-03T15:52:00Z">
              <w:r>
                <w:rPr>
                  <w:rFonts w:ascii="Arial" w:hAnsi="Arial" w:cs="Arial"/>
                  <w:sz w:val="18"/>
                  <w:lang w:eastAsia="ja-JP"/>
                </w:rPr>
                <w:t>9.3.1.1</w:t>
              </w:r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83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84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85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86" w:author="rapporteur" w:date="2022-01-03T15:52:00Z"/>
                <w:rFonts w:ascii="Arial" w:hAnsi="Arial" w:cs="Arial"/>
                <w:sz w:val="18"/>
                <w:lang w:eastAsia="ja-JP"/>
              </w:rPr>
            </w:pPr>
            <w:ins w:id="187" w:author="rapporteur" w:date="2022-01-03T15:52:00Z">
              <w:r>
                <w:rPr>
                  <w:rFonts w:ascii="Arial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88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189" w:author="rapporteur" w:date="2022-01-03T15:52:00Z"/>
                <w:rFonts w:ascii="Arial" w:hAnsi="Arial" w:cs="Arial"/>
                <w:sz w:val="18"/>
                <w:lang w:eastAsia="ja-JP"/>
              </w:rPr>
            </w:pPr>
            <w:ins w:id="190" w:author="rapporteur" w:date="2022-01-03T15:52:00Z">
              <w:r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192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26" w:hRule="atLeast"/>
          <w:ins w:id="191" w:author="rapporteur" w:date="2022-01-03T15:52:00Z"/>
          <w:trPrChange w:id="192" w:author="rapporteur" w:date="2022-01-03T15:53:00Z">
            <w:trPr>
              <w:trHeight w:val="228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93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94" w:author="rapporteur" w:date="2022-01-03T15:52:00Z"/>
                <w:rFonts w:ascii="Arial" w:hAnsi="Arial" w:cs="Arial"/>
                <w:sz w:val="18"/>
                <w:lang w:eastAsia="ja-JP"/>
              </w:rPr>
            </w:pPr>
            <w:ins w:id="195" w:author="rapporteur" w:date="2022-01-03T15:52:00Z">
              <w:r>
                <w:rPr>
                  <w:rFonts w:eastAsia="Batang"/>
                  <w:bCs/>
                  <w:lang w:eastAsia="zh-CN"/>
                </w:rPr>
                <w:t>gNB-CU</w:t>
              </w:r>
            </w:ins>
            <w:ins w:id="196" w:author="rapporteur" w:date="2022-01-03T15:52:00Z">
              <w:r>
                <w:rPr>
                  <w:bCs/>
                  <w:lang w:eastAsia="zh-CN"/>
                </w:rPr>
                <w:t xml:space="preserve"> UE F1AP ID</w:t>
              </w:r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197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198" w:author="rapporteur" w:date="2022-01-03T15:52:00Z"/>
                <w:rFonts w:ascii="Arial" w:hAnsi="Arial" w:cs="Arial"/>
                <w:sz w:val="18"/>
                <w:lang w:eastAsia="ja-JP"/>
              </w:rPr>
            </w:pPr>
            <w:ins w:id="199" w:author="rapporteur" w:date="2022-01-03T15:52:00Z">
              <w:r>
                <w:rPr>
                  <w:lang w:eastAsia="zh-CN"/>
                </w:rPr>
                <w:t xml:space="preserve">M </w:t>
              </w:r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00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01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02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03" w:author="rapporteur" w:date="2022-01-03T15:52:00Z"/>
                <w:rFonts w:ascii="Arial" w:hAnsi="Arial" w:cs="Arial"/>
                <w:sz w:val="18"/>
                <w:lang w:eastAsia="ja-JP"/>
              </w:rPr>
            </w:pPr>
            <w:ins w:id="204" w:author="rapporteur" w:date="2022-01-03T15:52:00Z">
              <w:r>
                <w:rPr>
                  <w:lang w:eastAsia="zh-CN"/>
                </w:rPr>
                <w:t>9.3.1.4</w:t>
              </w:r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05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06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07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08" w:author="rapporteur" w:date="2022-01-03T15:52:00Z"/>
                <w:rFonts w:ascii="Arial" w:hAnsi="Arial" w:cs="Arial"/>
                <w:sz w:val="18"/>
                <w:lang w:eastAsia="ja-JP"/>
              </w:rPr>
            </w:pPr>
            <w:ins w:id="209" w:author="rapporteur" w:date="2022-01-03T15:52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10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11" w:author="rapporteur" w:date="2022-01-03T15:52:00Z"/>
                <w:rFonts w:ascii="Arial" w:hAnsi="Arial" w:cs="Arial"/>
                <w:sz w:val="18"/>
                <w:lang w:eastAsia="ja-JP"/>
              </w:rPr>
            </w:pPr>
            <w:ins w:id="212" w:author="rapporteur" w:date="2022-01-03T15:52:00Z">
              <w:r>
                <w:rPr>
                  <w:lang w:eastAsia="zh-CN"/>
                </w:rPr>
                <w:t>reject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214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26" w:hRule="atLeast"/>
          <w:ins w:id="213" w:author="rapporteur" w:date="2022-01-03T15:52:00Z"/>
          <w:trPrChange w:id="214" w:author="rapporteur" w:date="2022-01-03T15:53:00Z">
            <w:trPr>
              <w:trHeight w:val="228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15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16" w:author="rapporteur" w:date="2022-01-03T15:52:00Z"/>
                <w:rFonts w:ascii="Arial" w:hAnsi="Arial" w:cs="Arial"/>
                <w:sz w:val="18"/>
                <w:szCs w:val="18"/>
                <w:lang w:eastAsia="ja-JP"/>
              </w:rPr>
            </w:pPr>
            <w:ins w:id="217" w:author="rapporteur" w:date="2022-01-03T15:52:00Z">
              <w:r>
                <w:rPr>
                  <w:rFonts w:eastAsia="Batang"/>
                </w:rPr>
                <w:t xml:space="preserve">gNB-DU UE F1AP ID </w:t>
              </w:r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18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19" w:author="rapporteur" w:date="2022-01-03T15:52:00Z"/>
                <w:rFonts w:ascii="Arial" w:hAnsi="Arial" w:cs="Arial"/>
                <w:sz w:val="18"/>
                <w:szCs w:val="18"/>
                <w:lang w:eastAsia="ja-JP"/>
              </w:rPr>
            </w:pPr>
            <w:ins w:id="220" w:author="rapporteur" w:date="2022-01-03T15:5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21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22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23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24" w:author="rapporteur" w:date="2022-01-03T15:52:00Z"/>
                <w:rFonts w:ascii="Arial" w:hAnsi="Arial" w:cs="Arial"/>
                <w:sz w:val="18"/>
                <w:lang w:eastAsia="ko-KR"/>
              </w:rPr>
            </w:pPr>
            <w:ins w:id="225" w:author="rapporteur" w:date="2022-01-03T15:52:00Z">
              <w:r>
                <w:rPr>
                  <w:lang w:eastAsia="zh-CN"/>
                </w:rPr>
                <w:t>9.3.1.5</w:t>
              </w:r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26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27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28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29" w:author="rapporteur" w:date="2022-01-03T15:52:00Z"/>
                <w:rFonts w:ascii="Arial" w:hAnsi="Arial" w:cs="Arial"/>
                <w:sz w:val="18"/>
                <w:lang w:eastAsia="ja-JP"/>
              </w:rPr>
            </w:pPr>
            <w:ins w:id="230" w:author="rapporteur" w:date="2022-01-03T15:52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31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32" w:author="rapporteur" w:date="2022-01-03T15:52:00Z"/>
                <w:rFonts w:ascii="Arial" w:hAnsi="Arial" w:cs="Arial"/>
                <w:sz w:val="18"/>
                <w:lang w:eastAsia="ja-JP"/>
              </w:rPr>
            </w:pPr>
            <w:ins w:id="233" w:author="rapporteur" w:date="2022-01-03T15:52:00Z">
              <w:r>
                <w:rPr>
                  <w:lang w:eastAsia="zh-CN"/>
                </w:rPr>
                <w:t>reject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235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05" w:hRule="atLeast"/>
          <w:ins w:id="234" w:author="rapporteur" w:date="2022-01-03T15:52:00Z"/>
          <w:trPrChange w:id="235" w:author="rapporteur" w:date="2022-01-03T15:53:00Z">
            <w:trPr>
              <w:trHeight w:val="207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36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37" w:author="rapporteur" w:date="2022-01-03T15:52:00Z"/>
                <w:rFonts w:ascii="Arial" w:hAnsi="Arial" w:cs="Arial"/>
                <w:b/>
                <w:sz w:val="18"/>
                <w:szCs w:val="18"/>
                <w:lang w:eastAsia="ja-JP"/>
              </w:rPr>
            </w:pPr>
            <w:ins w:id="238" w:author="rapporteur" w:date="2022-01-03T15:52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QoE Information List</w:t>
              </w:r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39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40" w:author="rapporteur" w:date="2022-01-03T15:5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41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42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43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44" w:author="rapporteur" w:date="2022-01-03T15:52:00Z"/>
                <w:rFonts w:ascii="Arial" w:hAnsi="Arial" w:cs="Arial" w:eastAsiaTheme="minorEastAsia"/>
                <w:sz w:val="18"/>
                <w:lang w:eastAsia="zh-CN"/>
              </w:rPr>
            </w:pPr>
            <w:r>
              <w:rPr>
                <w:rStyle w:val="53"/>
              </w:rPr>
              <w:commentReference w:id="0"/>
            </w:r>
            <w:ins w:id="245" w:author="Rapp" w:date="2022-03-07T16:27:00Z">
              <w:r>
                <w:rPr>
                  <w:rFonts w:hint="eastAsia" w:eastAsia="Malgun Gothic"/>
                  <w:i/>
                  <w:szCs w:val="18"/>
                </w:rPr>
                <w:t>0..1</w:t>
              </w:r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46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47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48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49" w:author="rapporteur" w:date="2022-01-03T15:52:00Z"/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Style w:val="53"/>
              </w:rPr>
              <w:commentReference w:id="1"/>
            </w:r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50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51" w:author="rapporteur" w:date="2022-01-03T15:5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253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608" w:hRule="atLeast"/>
          <w:ins w:id="252" w:author="rapporteur" w:date="2022-01-03T15:52:00Z"/>
          <w:trPrChange w:id="253" w:author="rapporteur" w:date="2022-01-03T15:53:00Z">
            <w:trPr>
              <w:trHeight w:val="614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54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ind w:firstLine="181" w:firstLineChars="100"/>
              <w:rPr>
                <w:ins w:id="255" w:author="rapporteur" w:date="2022-01-03T15:52:00Z"/>
                <w:rFonts w:ascii="Arial" w:hAnsi="Arial" w:cs="Arial" w:eastAsiaTheme="minorEastAsia"/>
                <w:b/>
                <w:sz w:val="18"/>
                <w:szCs w:val="18"/>
                <w:lang w:eastAsia="zh-CN"/>
              </w:rPr>
            </w:pPr>
            <w:ins w:id="256" w:author="rapporteur" w:date="2022-01-03T15:52:00Z">
              <w:r>
                <w:rPr>
                  <w:rFonts w:ascii="Arial" w:hAnsi="Arial" w:cs="Arial" w:eastAsiaTheme="minorEastAsia"/>
                  <w:b/>
                  <w:sz w:val="18"/>
                  <w:szCs w:val="18"/>
                  <w:lang w:eastAsia="zh-CN"/>
                </w:rPr>
                <w:t>&gt;QoE Information Item</w:t>
              </w:r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57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58" w:author="rapporteur" w:date="2022-01-03T15:5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59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60" w:author="rapporteur" w:date="2022-01-03T15:52:00Z"/>
                <w:rFonts w:ascii="Arial" w:hAnsi="Arial" w:cs="Arial" w:eastAsiaTheme="minorEastAsia"/>
                <w:sz w:val="18"/>
                <w:lang w:eastAsia="zh-CN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61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62" w:author="rapporteur" w:date="2022-01-03T15:52:00Z"/>
                <w:rFonts w:ascii="Arial" w:hAnsi="Arial" w:cs="Arial"/>
                <w:sz w:val="18"/>
                <w:lang w:eastAsia="ko-KR"/>
              </w:rPr>
            </w:pPr>
            <w:ins w:id="263" w:author="rapporteur" w:date="2022-01-03T15:52:00Z">
              <w:r>
                <w:rPr>
                  <w:rFonts w:ascii="Arial" w:hAnsi="Arial" w:eastAsia="宋体"/>
                  <w:i/>
                  <w:sz w:val="18"/>
                  <w:lang w:eastAsia="zh-CN"/>
                </w:rPr>
                <w:t>1..&lt;maxnoofQoEInformation&gt;</w:t>
              </w:r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64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65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66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67" w:author="rapporteur" w:date="2022-01-03T15:52:00Z"/>
                <w:rFonts w:ascii="Arial" w:hAnsi="Arial" w:cs="Arial" w:eastAsiaTheme="minorEastAsia"/>
                <w:sz w:val="18"/>
                <w:lang w:eastAsia="zh-CN"/>
                <w:rPrChange w:id="268" w:author="Huawei" w:date="2022-03-07T14:58:00Z">
                  <w:rPr>
                    <w:ins w:id="269" w:author="rapporteur" w:date="2022-01-03T15:52:00Z"/>
                    <w:rFonts w:ascii="Arial" w:hAnsi="Arial" w:cs="Arial"/>
                    <w:sz w:val="18"/>
                    <w:lang w:eastAsia="zh-CN"/>
                  </w:rPr>
                </w:rPrChange>
              </w:rPr>
            </w:pPr>
            <w:ins w:id="270" w:author="Huawei" w:date="2022-03-07T14:58:00Z">
              <w:commentRangeStart w:id="2"/>
              <w:r>
                <w:rPr>
                  <w:rFonts w:hint="eastAsia" w:ascii="Arial" w:hAnsi="Arial" w:cs="Arial" w:eastAsiaTheme="minorEastAsia"/>
                  <w:sz w:val="18"/>
                  <w:lang w:eastAsia="zh-CN"/>
                </w:rPr>
                <w:t>E</w:t>
              </w:r>
            </w:ins>
            <w:ins w:id="271" w:author="Huawei" w:date="2022-03-07T14:58:00Z">
              <w:r>
                <w:rPr>
                  <w:rFonts w:ascii="Arial" w:hAnsi="Arial" w:cs="Arial" w:eastAsiaTheme="minorEastAsia"/>
                  <w:sz w:val="18"/>
                  <w:lang w:eastAsia="zh-CN"/>
                </w:rPr>
                <w:t>ach</w:t>
              </w:r>
            </w:ins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72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273" w:author="rapporteur" w:date="2022-01-03T15:52:00Z"/>
                <w:rFonts w:ascii="Arial" w:hAnsi="Arial" w:cs="Arial" w:eastAsiaTheme="minorEastAsia"/>
                <w:sz w:val="18"/>
                <w:lang w:eastAsia="zh-CN"/>
                <w:rPrChange w:id="274" w:author="Huawei" w:date="2022-03-07T14:58:00Z">
                  <w:rPr>
                    <w:ins w:id="275" w:author="rapporteur" w:date="2022-01-03T15:52:00Z"/>
                    <w:rFonts w:ascii="Arial" w:hAnsi="Arial" w:cs="Arial"/>
                    <w:sz w:val="18"/>
                    <w:lang w:eastAsia="zh-CN"/>
                  </w:rPr>
                </w:rPrChange>
              </w:rPr>
            </w:pPr>
            <w:ins w:id="276" w:author="Huawei" w:date="2022-03-07T14:58:00Z">
              <w:r>
                <w:rPr>
                  <w:rFonts w:ascii="Arial" w:hAnsi="Arial" w:cs="Arial" w:eastAsiaTheme="minorEastAsia"/>
                  <w:sz w:val="18"/>
                  <w:lang w:eastAsia="zh-CN"/>
                </w:rPr>
                <w:t>ignore</w:t>
              </w:r>
            </w:ins>
            <w:ins w:id="277" w:author="Huawei" w:date="2022-03-07T14:58:00Z">
              <w:del w:id="278" w:author="Rapp" w:date="2022-03-07T16:23:00Z">
                <w:r>
                  <w:rPr>
                    <w:rFonts w:ascii="Arial" w:hAnsi="Arial" w:cs="Arial" w:eastAsiaTheme="minorEastAsia"/>
                    <w:sz w:val="18"/>
                    <w:lang w:eastAsia="zh-CN"/>
                  </w:rPr>
                  <w:delText>/</w:delText>
                </w:r>
              </w:del>
            </w:ins>
            <w:ins w:id="279" w:author="Rapp" w:date="2022-03-07T16:23:00Z">
              <w:r>
                <w:rPr>
                  <w:rFonts w:ascii="Arial" w:hAnsi="Arial" w:cs="Arial" w:eastAsiaTheme="minorEastAsia"/>
                  <w:sz w:val="18"/>
                  <w:lang w:eastAsia="zh-CN"/>
                </w:rPr>
                <w:t xml:space="preserve"> </w:t>
              </w:r>
            </w:ins>
            <w:ins w:id="280" w:author="Huawei" w:date="2022-03-07T14:58:00Z">
              <w:del w:id="281" w:author="Rapp" w:date="2022-03-07T16:23:00Z">
                <w:r>
                  <w:rPr>
                    <w:rFonts w:ascii="Arial" w:hAnsi="Arial" w:cs="Arial" w:eastAsiaTheme="minorEastAsia"/>
                    <w:sz w:val="18"/>
                    <w:lang w:eastAsia="zh-CN"/>
                  </w:rPr>
                  <w:delText>reject</w:delText>
                </w:r>
                <w:commentRangeEnd w:id="2"/>
              </w:del>
            </w:ins>
            <w:ins w:id="282" w:author="Huawei" w:date="2022-03-07T14:58:00Z">
              <w:del w:id="283" w:author="Rapp" w:date="2022-03-07T16:23:00Z">
                <w:r>
                  <w:rPr>
                    <w:rStyle w:val="53"/>
                  </w:rPr>
                  <w:commentReference w:id="2"/>
                </w:r>
              </w:del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285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05" w:hRule="atLeast"/>
          <w:ins w:id="284" w:author="rapporteur" w:date="2022-01-03T15:52:00Z"/>
          <w:trPrChange w:id="285" w:author="rapporteur" w:date="2022-01-03T15:53:00Z">
            <w:trPr>
              <w:trHeight w:val="207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86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ind w:firstLine="360" w:firstLineChars="200"/>
              <w:rPr>
                <w:ins w:id="287" w:author="rapporteur" w:date="2022-01-03T15:52:00Z"/>
                <w:rFonts w:ascii="Arial" w:hAnsi="Arial" w:cs="Arial"/>
                <w:sz w:val="18"/>
                <w:lang w:eastAsia="zh-CN"/>
              </w:rPr>
            </w:pPr>
            <w:ins w:id="288" w:author="rapporteur" w:date="2022-01-03T15:5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QoE Metri</w:t>
              </w:r>
            </w:ins>
            <w:ins w:id="289" w:author="ZTE" w:date="2022-03-07T17:06:56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c</w:t>
              </w:r>
            </w:ins>
            <w:ins w:id="290" w:author="R3-222892" w:date="2022-03-04T14:07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s</w:t>
              </w:r>
            </w:ins>
            <w:ins w:id="291" w:author="rapporteur" w:date="2022-01-03T15:52:00Z">
              <w:del w:id="292" w:author="R3-222892" w:date="2022-03-04T14:07:00Z">
                <w:r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c List</w:delText>
                </w:r>
              </w:del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93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94" w:author="rapporteur" w:date="2022-01-03T15:52:00Z"/>
                <w:rFonts w:ascii="Arial" w:hAnsi="Arial" w:cs="Arial"/>
                <w:sz w:val="18"/>
                <w:lang w:eastAsia="ja-JP"/>
              </w:rPr>
            </w:pPr>
            <w:ins w:id="295" w:author="rapporteur" w:date="2022-01-03T15:5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96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97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298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299" w:author="rapporteur" w:date="2022-01-03T15:52:00Z"/>
                <w:rFonts w:ascii="Arial" w:hAnsi="Arial" w:cs="Arial"/>
                <w:sz w:val="18"/>
                <w:lang w:eastAsia="ja-JP"/>
              </w:rPr>
            </w:pPr>
            <w:ins w:id="300" w:author="R3-222892" w:date="2022-03-04T14:07:00Z">
              <w:r>
                <w:rPr>
                  <w:rFonts w:ascii="Arial" w:hAnsi="Arial" w:cs="Arial"/>
                  <w:sz w:val="18"/>
                  <w:lang w:eastAsia="ko-KR"/>
                </w:rPr>
                <w:t>9.3.1.y</w:t>
              </w:r>
            </w:ins>
            <w:ins w:id="301" w:author="rapporteur" w:date="2022-01-03T15:52:00Z">
              <w:del w:id="302" w:author="R3-222892" w:date="2022-03-04T14:08:00Z">
                <w:r>
                  <w:rPr>
                    <w:rFonts w:ascii="Arial" w:hAnsi="Arial" w:cs="Arial"/>
                    <w:sz w:val="18"/>
                    <w:lang w:eastAsia="ko-KR"/>
                  </w:rPr>
                  <w:delText>FFS</w:delText>
                </w:r>
              </w:del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03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04" w:author="rapporteur" w:date="2022-01-03T15:52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05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06" w:author="rapporteur" w:date="2022-01-03T15:52:00Z"/>
                <w:rFonts w:ascii="Arial" w:hAnsi="Arial" w:cs="Arial"/>
                <w:sz w:val="18"/>
                <w:lang w:eastAsia="ja-JP"/>
              </w:rPr>
            </w:pPr>
            <w:ins w:id="307" w:author="rapporteur" w:date="2022-01-03T15:52:00Z">
              <w:r>
                <w:rPr>
                  <w:rFonts w:hint="eastAsia" w:ascii="Arial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08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09" w:author="rapporteur" w:date="2022-01-03T15:52:00Z"/>
                <w:rFonts w:ascii="Arial" w:hAnsi="Arial" w:cs="Arial"/>
                <w:sz w:val="18"/>
                <w:lang w:eastAsia="zh-CN"/>
              </w:rPr>
            </w:pPr>
            <w:ins w:id="310" w:author="rapporteur" w:date="2022-01-03T15:52:00Z">
              <w:r>
                <w:rPr>
                  <w:rFonts w:hint="eastAsia" w:ascii="Arial" w:hAnsi="Arial" w:cs="Arial"/>
                  <w:sz w:val="18"/>
                  <w:lang w:eastAsia="zh-CN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313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195" w:hRule="atLeast"/>
          <w:ins w:id="311" w:author="rapporteur" w:date="2022-01-03T15:52:00Z"/>
          <w:del w:id="312" w:author="R3-222892" w:date="2022-03-04T14:07:00Z"/>
          <w:trPrChange w:id="313" w:author="rapporteur" w:date="2022-01-03T15:53:00Z">
            <w:trPr>
              <w:trHeight w:val="197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14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ind w:firstLine="540" w:firstLineChars="300"/>
              <w:rPr>
                <w:ins w:id="315" w:author="rapporteur" w:date="2022-01-03T15:52:00Z"/>
                <w:del w:id="316" w:author="R3-222892" w:date="2022-03-04T14:07:00Z"/>
                <w:rFonts w:ascii="Arial" w:hAnsi="Arial" w:cs="Arial"/>
                <w:sz w:val="18"/>
                <w:szCs w:val="18"/>
                <w:lang w:eastAsia="ja-JP"/>
              </w:rPr>
            </w:pPr>
            <w:ins w:id="317" w:author="rapporteur" w:date="2022-01-03T15:52:00Z">
              <w:del w:id="318" w:author="R3-222892" w:date="2022-03-04T14:07:00Z">
                <w:r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&gt;&gt;&gt;Buffer level</w:delText>
                </w:r>
              </w:del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19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20" w:author="rapporteur" w:date="2022-01-03T15:52:00Z"/>
                <w:del w:id="321" w:author="R3-222892" w:date="2022-03-04T14:07:00Z"/>
                <w:rFonts w:ascii="Arial" w:hAnsi="Arial" w:cs="Arial"/>
                <w:sz w:val="18"/>
                <w:szCs w:val="18"/>
                <w:lang w:eastAsia="ja-JP"/>
              </w:rPr>
            </w:pPr>
            <w:ins w:id="322" w:author="rapporteur" w:date="2022-01-03T15:52:00Z">
              <w:del w:id="323" w:author="R3-222892" w:date="2022-03-04T14:07:00Z">
                <w:r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24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25" w:author="rapporteur" w:date="2022-01-03T15:52:00Z"/>
                <w:del w:id="326" w:author="R3-222892" w:date="2022-03-04T14:07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27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28" w:author="rapporteur" w:date="2022-01-03T15:52:00Z"/>
                <w:del w:id="329" w:author="R3-222892" w:date="2022-03-04T14:07:00Z"/>
                <w:rFonts w:ascii="Arial" w:hAnsi="Arial" w:cs="Arial"/>
                <w:sz w:val="18"/>
                <w:lang w:eastAsia="ko-KR"/>
              </w:rPr>
            </w:pPr>
            <w:ins w:id="330" w:author="rapporteur" w:date="2022-01-03T15:52:00Z">
              <w:del w:id="331" w:author="R3-222892" w:date="2022-03-04T14:07:00Z">
                <w:r>
                  <w:rPr>
                    <w:rFonts w:ascii="Arial" w:hAnsi="Arial" w:cs="Arial"/>
                    <w:sz w:val="18"/>
                    <w:lang w:eastAsia="ko-KR"/>
                  </w:rPr>
                  <w:delText>FFS</w:delText>
                </w:r>
              </w:del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32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33" w:author="rapporteur" w:date="2022-01-03T15:52:00Z"/>
                <w:del w:id="334" w:author="R3-222892" w:date="2022-03-04T14:07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35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36" w:author="rapporteur" w:date="2022-01-03T15:52:00Z"/>
                <w:del w:id="337" w:author="R3-222892" w:date="2022-03-04T14:07:00Z"/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38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39" w:author="rapporteur" w:date="2022-01-03T15:52:00Z"/>
                <w:del w:id="340" w:author="R3-222892" w:date="2022-03-04T14:07:00Z"/>
                <w:rFonts w:ascii="Arial" w:hAnsi="Arial" w:cs="Arial"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343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05" w:hRule="atLeast"/>
          <w:ins w:id="341" w:author="rapporteur" w:date="2022-01-03T15:52:00Z"/>
          <w:del w:id="342" w:author="R3-222892" w:date="2022-03-04T14:07:00Z"/>
          <w:trPrChange w:id="343" w:author="rapporteur" w:date="2022-01-03T15:53:00Z">
            <w:trPr>
              <w:trHeight w:val="207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44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ind w:firstLine="540" w:firstLineChars="300"/>
              <w:rPr>
                <w:ins w:id="345" w:author="rapporteur" w:date="2022-01-03T15:52:00Z"/>
                <w:del w:id="346" w:author="R3-222892" w:date="2022-03-04T14:07:00Z"/>
                <w:rFonts w:ascii="Arial" w:hAnsi="Arial" w:cs="Arial"/>
                <w:sz w:val="18"/>
                <w:szCs w:val="18"/>
                <w:lang w:eastAsia="ja-JP"/>
              </w:rPr>
            </w:pPr>
            <w:ins w:id="347" w:author="rapporteur" w:date="2022-01-03T15:52:00Z">
              <w:del w:id="348" w:author="R3-222892" w:date="2022-03-04T14:07:00Z">
                <w:r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&gt;&gt;&gt;Playout delay</w:delText>
                </w:r>
              </w:del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49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50" w:author="rapporteur" w:date="2022-01-03T15:52:00Z"/>
                <w:del w:id="351" w:author="R3-222892" w:date="2022-03-04T14:07:00Z"/>
                <w:rFonts w:ascii="Arial" w:hAnsi="Arial" w:cs="Arial" w:eastAsiaTheme="minorEastAsia"/>
                <w:sz w:val="18"/>
                <w:szCs w:val="18"/>
                <w:lang w:eastAsia="zh-CN"/>
              </w:rPr>
            </w:pPr>
            <w:ins w:id="352" w:author="rapporteur" w:date="2022-01-03T15:52:00Z">
              <w:del w:id="353" w:author="R3-222892" w:date="2022-03-04T14:07:00Z">
                <w:r>
                  <w:rPr>
                    <w:rFonts w:hint="eastAsia" w:ascii="Arial" w:hAnsi="Arial" w:cs="Arial" w:eastAsiaTheme="minorEastAsia"/>
                    <w:sz w:val="18"/>
                    <w:szCs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54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55" w:author="rapporteur" w:date="2022-01-03T15:52:00Z"/>
                <w:del w:id="356" w:author="R3-222892" w:date="2022-03-04T14:07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57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58" w:author="rapporteur" w:date="2022-01-03T15:52:00Z"/>
                <w:del w:id="359" w:author="R3-222892" w:date="2022-03-04T14:07:00Z"/>
                <w:rFonts w:ascii="Arial" w:hAnsi="Arial" w:cs="Arial"/>
                <w:sz w:val="18"/>
                <w:lang w:eastAsia="ko-KR"/>
              </w:rPr>
            </w:pPr>
            <w:ins w:id="360" w:author="rapporteur" w:date="2022-01-03T15:52:00Z">
              <w:del w:id="361" w:author="R3-222892" w:date="2022-03-04T14:07:00Z">
                <w:r>
                  <w:rPr>
                    <w:rFonts w:ascii="Arial" w:hAnsi="Arial" w:cs="Arial"/>
                    <w:sz w:val="18"/>
                    <w:lang w:eastAsia="ko-KR"/>
                  </w:rPr>
                  <w:delText>FFS</w:delText>
                </w:r>
              </w:del>
            </w:ins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62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63" w:author="rapporteur" w:date="2022-01-03T15:52:00Z"/>
                <w:del w:id="364" w:author="R3-222892" w:date="2022-03-04T14:07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65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66" w:author="rapporteur" w:date="2022-01-03T15:52:00Z"/>
                <w:del w:id="367" w:author="R3-222892" w:date="2022-03-04T14:07:00Z"/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68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69" w:author="rapporteur" w:date="2022-01-03T15:52:00Z"/>
                <w:del w:id="370" w:author="R3-222892" w:date="2022-03-04T14:07:00Z"/>
                <w:rFonts w:ascii="Arial" w:hAnsi="Arial" w:cs="Arial"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373" w:author="rapporteur" w:date="2022-01-03T15:5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205" w:hRule="atLeast"/>
          <w:ins w:id="371" w:author="rapporteur" w:date="2022-01-03T15:52:00Z"/>
          <w:del w:id="372" w:author="R3-222892" w:date="2022-03-04T14:07:00Z"/>
          <w:trPrChange w:id="373" w:author="rapporteur" w:date="2022-01-03T15:53:00Z">
            <w:trPr>
              <w:trHeight w:val="207" w:hRule="atLeast"/>
            </w:trPr>
          </w:trPrChange>
        </w:trPr>
        <w:tc>
          <w:tcPr>
            <w:tcW w:w="2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74" w:author="rapporteur" w:date="2022-01-03T15:53:00Z">
              <w:tcPr>
                <w:tcW w:w="22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ind w:firstLine="180" w:firstLineChars="100"/>
              <w:rPr>
                <w:ins w:id="375" w:author="rapporteur" w:date="2022-01-03T15:52:00Z"/>
                <w:del w:id="376" w:author="R3-222892" w:date="2022-03-04T14:07:00Z"/>
                <w:rFonts w:ascii="Arial" w:hAnsi="Arial" w:cs="Arial" w:eastAsiaTheme="minorEastAsia"/>
                <w:sz w:val="18"/>
                <w:szCs w:val="18"/>
                <w:lang w:eastAsia="zh-CN"/>
              </w:rPr>
            </w:pPr>
            <w:ins w:id="377" w:author="rapporteur" w:date="2022-01-03T15:52:00Z">
              <w:del w:id="378" w:author="R3-222892" w:date="2022-03-04T14:07:00Z">
                <w:r>
                  <w:rPr>
                    <w:rFonts w:ascii="Arial" w:hAnsi="Arial" w:cs="Arial"/>
                    <w:b/>
                    <w:sz w:val="18"/>
                    <w:szCs w:val="18"/>
                    <w:lang w:eastAsia="ja-JP"/>
                  </w:rPr>
                  <w:delText>&gt;DRB related info</w:delText>
                </w:r>
              </w:del>
            </w:ins>
            <w:ins w:id="379" w:author="rapporteur" w:date="2022-01-03T15:52:00Z">
              <w:del w:id="380" w:author="R3-222892" w:date="2022-03-04T14:07:00Z">
                <w:r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 xml:space="preserve"> </w:delText>
                </w:r>
              </w:del>
            </w:ins>
            <w:ins w:id="381" w:author="rapporteur" w:date="2022-01-03T15:52:00Z">
              <w:del w:id="382" w:author="R3-222892" w:date="2022-03-04T14:07:00Z">
                <w:r>
                  <w:rPr>
                    <w:rFonts w:hint="eastAsia" w:ascii="Arial" w:hAnsi="Arial" w:cs="Arial"/>
                    <w:sz w:val="18"/>
                    <w:szCs w:val="18"/>
                    <w:lang w:eastAsia="ja-JP"/>
                  </w:rPr>
                  <w:delText>[</w:delText>
                </w:r>
              </w:del>
            </w:ins>
            <w:ins w:id="383" w:author="rapporteur" w:date="2022-01-03T15:52:00Z">
              <w:del w:id="384" w:author="R3-222892" w:date="2022-03-04T14:07:00Z">
                <w:r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FFS]</w:delText>
                </w:r>
              </w:del>
            </w:ins>
          </w:p>
        </w:tc>
        <w:tc>
          <w:tcPr>
            <w:tcW w:w="10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85" w:author="rapporteur" w:date="2022-01-03T15:53:00Z">
              <w:tcPr>
                <w:tcW w:w="95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86" w:author="rapporteur" w:date="2022-01-03T15:52:00Z"/>
                <w:del w:id="387" w:author="R3-222892" w:date="2022-03-04T14:07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88" w:author="rapporteur" w:date="2022-01-03T15:53:00Z">
              <w:tcPr>
                <w:tcW w:w="132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89" w:author="rapporteur" w:date="2022-01-03T15:52:00Z"/>
                <w:del w:id="390" w:author="R3-222892" w:date="2022-03-04T14:07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91" w:author="rapporteur" w:date="2022-01-03T15:53:00Z">
              <w:tcPr>
                <w:tcW w:w="1092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92" w:author="rapporteur" w:date="2022-01-03T15:52:00Z"/>
                <w:del w:id="393" w:author="R3-222892" w:date="2022-03-04T14:07:00Z"/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94" w:author="rapporteur" w:date="2022-01-03T15:53:00Z">
              <w:tcPr>
                <w:tcW w:w="156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rPr>
                <w:ins w:id="395" w:author="rapporteur" w:date="2022-01-03T15:52:00Z"/>
                <w:del w:id="396" w:author="R3-222892" w:date="2022-03-04T14:07:00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97" w:author="rapporteur" w:date="2022-01-03T15:53:00Z">
              <w:tcPr>
                <w:tcW w:w="936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398" w:author="rapporteur" w:date="2022-01-03T15:52:00Z"/>
                <w:del w:id="399" w:author="R3-222892" w:date="2022-03-04T14:07:00Z"/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00" w:author="rapporteur" w:date="2022-01-03T15:53:00Z">
              <w:tcPr>
                <w:tcW w:w="985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</w:tcPr>
            </w:tcPrChange>
          </w:tcPr>
          <w:p>
            <w:pPr>
              <w:keepNext/>
              <w:keepLines/>
              <w:spacing w:after="0"/>
              <w:jc w:val="center"/>
              <w:rPr>
                <w:ins w:id="401" w:author="rapporteur" w:date="2022-01-03T15:52:00Z"/>
                <w:del w:id="402" w:author="R3-222892" w:date="2022-03-04T14:07:00Z"/>
                <w:rFonts w:ascii="Arial" w:hAnsi="Arial" w:cs="Arial"/>
                <w:sz w:val="18"/>
                <w:lang w:eastAsia="zh-CN"/>
              </w:rPr>
            </w:pPr>
          </w:p>
        </w:tc>
      </w:tr>
    </w:tbl>
    <w:p>
      <w:pPr>
        <w:overflowPunct/>
        <w:autoSpaceDE/>
        <w:autoSpaceDN/>
        <w:adjustRightInd/>
        <w:textAlignment w:val="auto"/>
        <w:rPr>
          <w:ins w:id="403" w:author="rapporteur" w:date="2022-01-03T15:52:00Z"/>
          <w:rFonts w:eastAsia="MS Mincho"/>
          <w:lang w:val="sv-SE" w:eastAsia="ja-JP"/>
        </w:rPr>
      </w:pPr>
    </w:p>
    <w:tbl>
      <w:tblPr>
        <w:tblStyle w:val="45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04" w:author="rapporteur" w:date="2022-01-03T15:52:00Z"/>
        </w:trPr>
        <w:tc>
          <w:tcPr>
            <w:tcW w:w="3686" w:type="dxa"/>
          </w:tcPr>
          <w:p>
            <w:pPr>
              <w:keepNext/>
              <w:keepLines/>
              <w:spacing w:after="0"/>
              <w:jc w:val="center"/>
              <w:rPr>
                <w:ins w:id="405" w:author="rapporteur" w:date="2022-01-03T15:52:00Z"/>
                <w:rFonts w:ascii="Arial" w:hAnsi="Arial"/>
                <w:b/>
                <w:sz w:val="18"/>
                <w:lang w:eastAsia="zh-CN"/>
              </w:rPr>
            </w:pPr>
            <w:ins w:id="406" w:author="rapporteur" w:date="2022-01-03T15:52:00Z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jc w:val="center"/>
              <w:rPr>
                <w:ins w:id="407" w:author="rapporteur" w:date="2022-01-03T15:52:00Z"/>
                <w:rFonts w:ascii="Arial" w:hAnsi="Arial"/>
                <w:b/>
                <w:sz w:val="18"/>
                <w:lang w:eastAsia="zh-CN"/>
              </w:rPr>
            </w:pPr>
            <w:ins w:id="408" w:author="rapporteur" w:date="2022-01-03T15:52:00Z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09" w:author="rapporteur" w:date="2022-01-03T15:52:00Z"/>
        </w:trPr>
        <w:tc>
          <w:tcPr>
            <w:tcW w:w="3686" w:type="dxa"/>
          </w:tcPr>
          <w:p>
            <w:pPr>
              <w:keepNext/>
              <w:keepLines/>
              <w:spacing w:after="0"/>
              <w:rPr>
                <w:ins w:id="410" w:author="rapporteur" w:date="2022-01-03T15:52:00Z"/>
                <w:rFonts w:ascii="Arial" w:hAnsi="Arial"/>
                <w:sz w:val="18"/>
                <w:lang w:eastAsia="zh-CN"/>
              </w:rPr>
            </w:pPr>
            <w:ins w:id="411" w:author="rapporteur" w:date="2022-01-03T15:52:00Z">
              <w:r>
                <w:rPr>
                  <w:rFonts w:ascii="Arial" w:hAnsi="Arial"/>
                  <w:sz w:val="18"/>
                  <w:lang w:eastAsia="zh-CN"/>
                </w:rPr>
                <w:t>maxnoofQoEInformation</w:t>
              </w:r>
            </w:ins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rPr>
                <w:ins w:id="412" w:author="rapporteur" w:date="2022-01-03T15:52:00Z"/>
                <w:rFonts w:ascii="Arial" w:hAnsi="Arial"/>
                <w:sz w:val="18"/>
                <w:lang w:eastAsia="zh-CN"/>
              </w:rPr>
            </w:pPr>
            <w:ins w:id="413" w:author="rapporteur" w:date="2022-01-03T15:52:00Z">
              <w:r>
                <w:rPr>
                  <w:rFonts w:ascii="Arial" w:hAnsi="Arial"/>
                  <w:sz w:val="18"/>
                  <w:lang w:eastAsia="zh-CN"/>
                </w:rPr>
                <w:t xml:space="preserve">Maximum no. of QoE information for one UE, the maximum value is </w:t>
              </w:r>
            </w:ins>
            <w:ins w:id="414" w:author="rapporteur" w:date="2022-01-03T15:52:00Z">
              <w:del w:id="415" w:author="R3-222892" w:date="2022-03-04T14:08:00Z">
                <w:r>
                  <w:rPr>
                    <w:rFonts w:ascii="Arial" w:hAnsi="Arial"/>
                    <w:sz w:val="18"/>
                    <w:lang w:eastAsia="zh-CN"/>
                  </w:rPr>
                  <w:delText>FFS</w:delText>
                </w:r>
              </w:del>
            </w:ins>
            <w:ins w:id="416" w:author="R3-222892" w:date="2022-03-04T14:08:00Z">
              <w:r>
                <w:rPr>
                  <w:rFonts w:ascii="Arial" w:hAnsi="Arial"/>
                  <w:sz w:val="18"/>
                  <w:lang w:eastAsia="zh-CN"/>
                </w:rPr>
                <w:t>16.</w:t>
              </w:r>
            </w:ins>
          </w:p>
        </w:tc>
      </w:tr>
    </w:tbl>
    <w:p>
      <w:pPr>
        <w:overflowPunct/>
        <w:autoSpaceDE/>
        <w:autoSpaceDN/>
        <w:adjustRightInd/>
        <w:textAlignment w:val="auto"/>
        <w:rPr>
          <w:ins w:id="417" w:author="rapporteur" w:date="2022-01-03T15:52:00Z"/>
          <w:rFonts w:eastAsia="MS Mincho"/>
          <w:lang w:eastAsia="ja-JP"/>
        </w:rPr>
      </w:pPr>
    </w:p>
    <w:p>
      <w:pP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Next change</w:t>
      </w:r>
      <w:r>
        <w:rPr>
          <w:rFonts w:hint="eastAsia"/>
          <w:i/>
          <w:highlight w:val="yellow"/>
          <w:lang w:eastAsia="zh-CN"/>
        </w:rPr>
        <w:t>&gt;</w:t>
      </w:r>
    </w:p>
    <w:p>
      <w:pPr>
        <w:keepNext/>
        <w:keepLines/>
        <w:spacing w:before="120"/>
        <w:outlineLvl w:val="3"/>
        <w:rPr>
          <w:ins w:id="418" w:author="R3-222892" w:date="2022-03-04T14:08:00Z"/>
          <w:rFonts w:ascii="Arial" w:hAnsi="Arial" w:eastAsia="宋体"/>
          <w:sz w:val="24"/>
        </w:rPr>
      </w:pPr>
      <w:ins w:id="419" w:author="R3-222892" w:date="2022-03-04T14:08:00Z">
        <w:r>
          <w:rPr>
            <w:rFonts w:ascii="Arial" w:hAnsi="Arial" w:eastAsia="宋体"/>
            <w:sz w:val="24"/>
          </w:rPr>
          <w:t>9.</w:t>
        </w:r>
      </w:ins>
      <w:ins w:id="420" w:author="R3-222892" w:date="2022-03-04T14:08:00Z">
        <w:r>
          <w:rPr>
            <w:rFonts w:ascii="Arial" w:hAnsi="Arial" w:eastAsia="宋体"/>
            <w:sz w:val="24"/>
            <w:lang w:eastAsia="zh-CN"/>
          </w:rPr>
          <w:t>3</w:t>
        </w:r>
      </w:ins>
      <w:ins w:id="421" w:author="R3-222892" w:date="2022-03-04T14:08:00Z">
        <w:r>
          <w:rPr>
            <w:rFonts w:ascii="Arial" w:hAnsi="Arial" w:eastAsia="宋体"/>
            <w:sz w:val="24"/>
          </w:rPr>
          <w:t>.</w:t>
        </w:r>
      </w:ins>
      <w:ins w:id="422" w:author="R3-222892" w:date="2022-03-04T14:08:00Z">
        <w:r>
          <w:rPr>
            <w:rFonts w:ascii="Arial" w:hAnsi="Arial" w:eastAsia="宋体"/>
            <w:sz w:val="24"/>
            <w:lang w:eastAsia="zh-CN"/>
          </w:rPr>
          <w:t>1</w:t>
        </w:r>
      </w:ins>
      <w:ins w:id="423" w:author="R3-222892" w:date="2022-03-04T14:08:00Z">
        <w:r>
          <w:rPr>
            <w:rFonts w:ascii="Arial" w:hAnsi="Arial" w:eastAsia="宋体"/>
            <w:sz w:val="24"/>
          </w:rPr>
          <w:t>.y</w:t>
        </w:r>
      </w:ins>
      <w:ins w:id="424" w:author="R3-222892" w:date="2022-03-04T14:08:00Z">
        <w:r>
          <w:rPr>
            <w:rFonts w:ascii="Arial" w:hAnsi="Arial" w:eastAsia="宋体"/>
            <w:sz w:val="24"/>
          </w:rPr>
          <w:tab/>
        </w:r>
      </w:ins>
      <w:ins w:id="425" w:author="R3-222892" w:date="2022-03-04T14:08:00Z">
        <w:r>
          <w:rPr>
            <w:rFonts w:ascii="Arial" w:hAnsi="Arial" w:eastAsia="宋体"/>
            <w:sz w:val="24"/>
          </w:rPr>
          <w:t>QoE Metrics</w:t>
        </w:r>
      </w:ins>
    </w:p>
    <w:p>
      <w:pPr>
        <w:overflowPunct/>
        <w:autoSpaceDE/>
        <w:autoSpaceDN/>
        <w:adjustRightInd/>
        <w:textAlignment w:val="auto"/>
        <w:rPr>
          <w:ins w:id="426" w:author="R3-222892" w:date="2022-03-04T14:08:00Z"/>
          <w:rFonts w:eastAsia="宋体"/>
          <w:lang w:eastAsia="ko-KR"/>
        </w:rPr>
      </w:pPr>
      <w:ins w:id="427" w:author="R3-222892" w:date="2022-03-04T14:08:00Z">
        <w:r>
          <w:rPr>
            <w:rFonts w:eastAsia="宋体"/>
            <w:lang w:eastAsia="ko-KR"/>
          </w:rPr>
          <w:t>This IE provides the RAN visible QoE measurement report to gNB-DU.</w:t>
        </w:r>
      </w:ins>
    </w:p>
    <w:tbl>
      <w:tblPr>
        <w:tblStyle w:val="45"/>
        <w:tblW w:w="972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3"/>
        <w:gridCol w:w="1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28" w:author="R3-222892" w:date="2022-03-04T14:08:00Z"/>
        </w:trPr>
        <w:tc>
          <w:tcPr>
            <w:tcW w:w="2160" w:type="dxa"/>
          </w:tcPr>
          <w:p>
            <w:pPr>
              <w:keepNext/>
              <w:keepLines/>
              <w:spacing w:after="0"/>
              <w:jc w:val="center"/>
              <w:rPr>
                <w:ins w:id="429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30" w:author="R3-222892" w:date="2022-03-04T14:08:00Z">
              <w:r>
                <w:rPr>
                  <w:rFonts w:ascii="Arial" w:hAnsi="Arial" w:eastAsia="宋体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ins w:id="431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32" w:author="R3-222892" w:date="2022-03-04T14:08:00Z">
              <w:r>
                <w:rPr>
                  <w:rFonts w:ascii="Arial" w:hAnsi="Arial" w:eastAsia="宋体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ins w:id="433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34" w:author="R3-222892" w:date="2022-03-04T14:08:00Z">
              <w:r>
                <w:rPr>
                  <w:rFonts w:ascii="Arial" w:hAnsi="Arial" w:eastAsia="宋体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>
            <w:pPr>
              <w:keepNext/>
              <w:keepLines/>
              <w:spacing w:after="0"/>
              <w:jc w:val="center"/>
              <w:rPr>
                <w:ins w:id="435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36" w:author="R3-222892" w:date="2022-03-04T14:08:00Z">
              <w:r>
                <w:rPr>
                  <w:rFonts w:ascii="Arial" w:hAnsi="Arial" w:eastAsia="宋体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>
            <w:pPr>
              <w:keepNext/>
              <w:keepLines/>
              <w:spacing w:after="0"/>
              <w:jc w:val="center"/>
              <w:rPr>
                <w:ins w:id="437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38" w:author="R3-222892" w:date="2022-03-04T14:08:00Z">
              <w:r>
                <w:rPr>
                  <w:rFonts w:ascii="Arial" w:hAnsi="Arial" w:eastAsia="宋体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3" w:type="dxa"/>
          </w:tcPr>
          <w:p>
            <w:pPr>
              <w:keepNext/>
              <w:keepLines/>
              <w:spacing w:after="0"/>
              <w:jc w:val="center"/>
              <w:rPr>
                <w:ins w:id="439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40" w:author="R3-222892" w:date="2022-03-04T14:08:00Z">
              <w:del w:id="441" w:author="Huawei" w:date="2022-03-07T14:47:00Z">
                <w:r>
                  <w:rPr>
                    <w:rFonts w:ascii="Arial" w:hAnsi="Arial"/>
                    <w:b/>
                    <w:sz w:val="18"/>
                    <w:lang w:eastAsia="ja-JP"/>
                  </w:rPr>
                  <w:delText>Criticality</w:delText>
                </w:r>
              </w:del>
            </w:ins>
          </w:p>
        </w:tc>
        <w:tc>
          <w:tcPr>
            <w:tcW w:w="1083" w:type="dxa"/>
          </w:tcPr>
          <w:p>
            <w:pPr>
              <w:keepNext/>
              <w:keepLines/>
              <w:spacing w:after="0"/>
              <w:jc w:val="center"/>
              <w:rPr>
                <w:ins w:id="442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43" w:author="R3-222892" w:date="2022-03-04T14:08:00Z">
              <w:del w:id="444" w:author="Huawei" w:date="2022-03-07T14:47:00Z">
                <w:r>
                  <w:rPr>
                    <w:rFonts w:ascii="Arial" w:hAnsi="Arial"/>
                    <w:b/>
                    <w:sz w:val="18"/>
                    <w:lang w:eastAsia="ja-JP"/>
                  </w:rPr>
                  <w:delText xml:space="preserve">Assigned </w:delText>
                </w:r>
                <w:commentRangeStart w:id="3"/>
                <w:r>
                  <w:rPr>
                    <w:rFonts w:ascii="Arial" w:hAnsi="Arial"/>
                    <w:b/>
                    <w:sz w:val="18"/>
                    <w:lang w:eastAsia="ja-JP"/>
                  </w:rPr>
                  <w:delText>Criticality</w:delText>
                </w:r>
                <w:commentRangeEnd w:id="3"/>
              </w:del>
            </w:ins>
            <w:r>
              <w:rPr>
                <w:rStyle w:val="53"/>
              </w:rPr>
              <w:commentReference w:id="3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45" w:author="R3-222892" w:date="2022-03-04T14:08:00Z"/>
        </w:trPr>
        <w:tc>
          <w:tcPr>
            <w:tcW w:w="2160" w:type="dxa"/>
          </w:tcPr>
          <w:p>
            <w:pPr>
              <w:keepNext/>
              <w:keepLines/>
              <w:spacing w:after="0"/>
              <w:rPr>
                <w:ins w:id="446" w:author="R3-222892" w:date="2022-03-04T14:08:00Z"/>
                <w:rFonts w:ascii="Arial" w:hAnsi="Arial" w:eastAsia="宋体"/>
                <w:b/>
                <w:sz w:val="18"/>
                <w:lang w:eastAsia="ja-JP"/>
              </w:rPr>
            </w:pPr>
            <w:ins w:id="447" w:author="R3-222892" w:date="2022-03-04T14:08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Buffer Level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448" w:author="R3-222892" w:date="2022-03-04T14:08:00Z"/>
                <w:rFonts w:ascii="Arial" w:hAnsi="Arial" w:eastAsia="宋体"/>
                <w:sz w:val="18"/>
                <w:lang w:eastAsia="ja-JP"/>
              </w:rPr>
            </w:pPr>
            <w:ins w:id="449" w:author="R3-222892" w:date="2022-03-04T14:08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450" w:author="R3-222892" w:date="2022-03-04T14:08:00Z"/>
                <w:rFonts w:ascii="Arial" w:hAnsi="Arial" w:eastAsia="宋体"/>
                <w:sz w:val="18"/>
                <w:lang w:eastAsia="ja-JP"/>
              </w:rPr>
            </w:pPr>
          </w:p>
        </w:tc>
        <w:tc>
          <w:tcPr>
            <w:tcW w:w="1512" w:type="dxa"/>
          </w:tcPr>
          <w:p>
            <w:pPr>
              <w:keepNext/>
              <w:keepLines/>
              <w:spacing w:after="0"/>
              <w:rPr>
                <w:ins w:id="451" w:author="R3-222892" w:date="2022-03-04T14:08:00Z"/>
                <w:rFonts w:ascii="Arial" w:hAnsi="Arial" w:eastAsia="宋体"/>
                <w:i/>
                <w:sz w:val="18"/>
                <w:lang w:eastAsia="ja-JP"/>
              </w:rPr>
            </w:pPr>
            <w:ins w:id="452" w:author="R3-222892" w:date="2022-03-04T14:08:00Z">
              <w:r>
                <w:rPr>
                  <w:rFonts w:ascii="Arial" w:hAnsi="Arial" w:eastAsia="宋体"/>
                  <w:sz w:val="18"/>
                  <w:lang w:eastAsia="ja-JP"/>
                </w:rPr>
                <w:t>OCTET STRING</w:t>
              </w:r>
            </w:ins>
          </w:p>
        </w:tc>
        <w:tc>
          <w:tcPr>
            <w:tcW w:w="1728" w:type="dxa"/>
          </w:tcPr>
          <w:p>
            <w:pPr>
              <w:keepNext/>
              <w:keepLines/>
              <w:spacing w:after="0"/>
              <w:rPr>
                <w:ins w:id="453" w:author="R3-222892" w:date="2022-03-04T14:08:00Z"/>
                <w:rFonts w:ascii="Arial" w:hAnsi="Arial" w:eastAsia="宋体"/>
                <w:sz w:val="18"/>
                <w:lang w:eastAsia="ja-JP"/>
              </w:rPr>
            </w:pPr>
            <w:ins w:id="454" w:author="R3-222892" w:date="2022-03-04T14:08:00Z">
              <w:r>
                <w:rPr>
                  <w:rFonts w:ascii="Arial" w:hAnsi="Arial" w:eastAsia="Batang"/>
                  <w:sz w:val="18"/>
                  <w:lang w:eastAsia="ko-KR"/>
                </w:rPr>
                <w:t>as defined in TS 38.331 [8]</w:t>
              </w:r>
            </w:ins>
            <w:ins w:id="455" w:author="R3-222892" w:date="2022-03-04T14:08:00Z">
              <w:r>
                <w:rPr>
                  <w:rFonts w:hint="eastAsia"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1083" w:type="dxa"/>
          </w:tcPr>
          <w:p>
            <w:pPr>
              <w:keepNext/>
              <w:keepLines/>
              <w:spacing w:after="0"/>
              <w:jc w:val="center"/>
              <w:rPr>
                <w:ins w:id="456" w:author="R3-222892" w:date="2022-03-04T14:08:00Z"/>
                <w:rFonts w:ascii="Arial" w:hAnsi="Arial"/>
                <w:sz w:val="18"/>
                <w:lang w:eastAsia="ja-JP"/>
              </w:rPr>
            </w:pPr>
            <w:ins w:id="457" w:author="R3-222892" w:date="2022-03-04T14:08:00Z">
              <w:del w:id="458" w:author="Huawei" w:date="2022-03-07T14:47:00Z">
                <w:r>
                  <w:rPr>
                    <w:rFonts w:ascii="Arial" w:hAnsi="Arial"/>
                    <w:sz w:val="18"/>
                    <w:lang w:eastAsia="ja-JP"/>
                  </w:rPr>
                  <w:delText>–</w:delText>
                </w:r>
              </w:del>
            </w:ins>
          </w:p>
        </w:tc>
        <w:tc>
          <w:tcPr>
            <w:tcW w:w="1083" w:type="dxa"/>
          </w:tcPr>
          <w:p>
            <w:pPr>
              <w:keepNext/>
              <w:keepLines/>
              <w:spacing w:after="0"/>
              <w:jc w:val="center"/>
              <w:rPr>
                <w:ins w:id="459" w:author="R3-222892" w:date="2022-03-04T14:08:00Z"/>
                <w:rFonts w:ascii="Arial" w:hAnsi="Arial"/>
                <w:sz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60" w:author="R3-222892" w:date="2022-03-04T14:08:00Z"/>
        </w:trPr>
        <w:tc>
          <w:tcPr>
            <w:tcW w:w="2160" w:type="dxa"/>
          </w:tcPr>
          <w:p>
            <w:pPr>
              <w:keepNext/>
              <w:keepLines/>
              <w:spacing w:after="0"/>
              <w:rPr>
                <w:ins w:id="461" w:author="R3-222892" w:date="2022-03-04T14:08:00Z"/>
                <w:rFonts w:ascii="Arial" w:hAnsi="Arial" w:eastAsia="宋体"/>
                <w:sz w:val="18"/>
                <w:lang w:eastAsia="zh-CN"/>
              </w:rPr>
            </w:pPr>
            <w:ins w:id="462" w:author="R3-222892" w:date="2022-03-04T14:08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Playout Delay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463" w:author="R3-222892" w:date="2022-03-04T14:08:00Z"/>
                <w:rFonts w:ascii="Arial" w:hAnsi="Arial" w:eastAsia="宋体"/>
                <w:sz w:val="18"/>
                <w:lang w:eastAsia="ja-JP"/>
              </w:rPr>
            </w:pPr>
            <w:ins w:id="464" w:author="R3-222892" w:date="2022-03-04T14:08:00Z">
              <w:r>
                <w:rPr>
                  <w:rFonts w:hint="eastAsia" w:ascii="Arial" w:hAnsi="Arial" w:cs="Arial" w:eastAsiaTheme="minorEastAsia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465" w:author="R3-222892" w:date="2022-03-04T14:08:00Z"/>
                <w:rFonts w:ascii="Arial" w:hAnsi="Arial" w:eastAsia="宋体"/>
                <w:sz w:val="18"/>
                <w:lang w:eastAsia="ja-JP"/>
              </w:rPr>
            </w:pPr>
          </w:p>
        </w:tc>
        <w:tc>
          <w:tcPr>
            <w:tcW w:w="1512" w:type="dxa"/>
          </w:tcPr>
          <w:p>
            <w:pPr>
              <w:keepNext/>
              <w:keepLines/>
              <w:spacing w:after="0"/>
              <w:rPr>
                <w:ins w:id="466" w:author="R3-222892" w:date="2022-03-04T14:08:00Z"/>
                <w:rFonts w:ascii="Arial" w:hAnsi="Arial" w:eastAsia="宋体"/>
                <w:sz w:val="18"/>
                <w:lang w:eastAsia="ja-JP"/>
              </w:rPr>
            </w:pPr>
            <w:ins w:id="467" w:author="R3-222892" w:date="2022-03-04T14:08:00Z">
              <w:r>
                <w:rPr>
                  <w:rFonts w:ascii="Arial" w:hAnsi="Arial" w:eastAsia="宋体"/>
                  <w:sz w:val="18"/>
                  <w:lang w:eastAsia="ja-JP"/>
                </w:rPr>
                <w:t>OCTET STRING</w:t>
              </w:r>
            </w:ins>
          </w:p>
        </w:tc>
        <w:tc>
          <w:tcPr>
            <w:tcW w:w="1728" w:type="dxa"/>
          </w:tcPr>
          <w:p>
            <w:pPr>
              <w:keepNext/>
              <w:keepLines/>
              <w:spacing w:after="0"/>
              <w:rPr>
                <w:ins w:id="468" w:author="R3-222892" w:date="2022-03-04T14:08:00Z"/>
                <w:rFonts w:ascii="Arial" w:hAnsi="Arial" w:eastAsia="宋体"/>
                <w:sz w:val="18"/>
                <w:lang w:eastAsia="ja-JP"/>
              </w:rPr>
            </w:pPr>
            <w:ins w:id="469" w:author="R3-222892" w:date="2022-03-04T14:08:00Z">
              <w:r>
                <w:rPr>
                  <w:rFonts w:ascii="Arial" w:hAnsi="Arial" w:eastAsia="Batang"/>
                  <w:sz w:val="18"/>
                  <w:lang w:eastAsia="ko-KR"/>
                </w:rPr>
                <w:t>as defined in TS 38.331 [8]</w:t>
              </w:r>
            </w:ins>
            <w:ins w:id="470" w:author="R3-222892" w:date="2022-03-04T14:08:00Z">
              <w:r>
                <w:rPr>
                  <w:rFonts w:hint="eastAsia"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1083" w:type="dxa"/>
          </w:tcPr>
          <w:p>
            <w:pPr>
              <w:keepNext/>
              <w:keepLines/>
              <w:spacing w:after="0"/>
              <w:jc w:val="center"/>
              <w:rPr>
                <w:ins w:id="471" w:author="R3-222892" w:date="2022-03-04T14:08:00Z"/>
                <w:rFonts w:ascii="Arial" w:hAnsi="Arial" w:eastAsia="宋体"/>
                <w:sz w:val="18"/>
                <w:lang w:eastAsia="ja-JP"/>
              </w:rPr>
            </w:pPr>
            <w:ins w:id="472" w:author="R3-222892" w:date="2022-03-04T14:08:00Z">
              <w:del w:id="473" w:author="Huawei" w:date="2022-03-07T14:47:00Z">
                <w:r>
                  <w:rPr>
                    <w:rFonts w:ascii="Arial" w:hAnsi="Arial"/>
                    <w:sz w:val="18"/>
                    <w:lang w:eastAsia="ja-JP"/>
                  </w:rPr>
                  <w:delText>–</w:delText>
                </w:r>
              </w:del>
            </w:ins>
          </w:p>
        </w:tc>
        <w:tc>
          <w:tcPr>
            <w:tcW w:w="1083" w:type="dxa"/>
          </w:tcPr>
          <w:p>
            <w:pPr>
              <w:keepNext/>
              <w:keepLines/>
              <w:spacing w:after="0"/>
              <w:jc w:val="center"/>
              <w:rPr>
                <w:ins w:id="474" w:author="R3-222892" w:date="2022-03-04T14:08:00Z"/>
                <w:rFonts w:ascii="Arial" w:hAnsi="Arial" w:eastAsia="宋体"/>
                <w:sz w:val="18"/>
                <w:lang w:eastAsia="ja-JP"/>
              </w:rPr>
            </w:pPr>
          </w:p>
        </w:tc>
      </w:tr>
    </w:tbl>
    <w:p>
      <w:pPr>
        <w:jc w:val="center"/>
        <w:rPr>
          <w:i/>
          <w:lang w:eastAsia="zh-CN"/>
        </w:rPr>
      </w:pPr>
    </w:p>
    <w:p>
      <w:pP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Next change</w:t>
      </w:r>
      <w:r>
        <w:rPr>
          <w:rFonts w:hint="eastAsia"/>
          <w:i/>
          <w:highlight w:val="yellow"/>
          <w:lang w:eastAsia="zh-CN"/>
        </w:rPr>
        <w:t>&gt;</w:t>
      </w:r>
    </w:p>
    <w:p>
      <w:pPr>
        <w:jc w:val="center"/>
        <w:rPr>
          <w:rFonts w:eastAsiaTheme="minorEastAsia"/>
          <w:i/>
          <w:lang w:eastAsia="zh-CN"/>
        </w:rPr>
      </w:pPr>
    </w:p>
    <w:p>
      <w:pPr>
        <w:keepNext/>
        <w:keepLines/>
        <w:spacing w:before="120" w:after="240"/>
        <w:outlineLvl w:val="2"/>
        <w:rPr>
          <w:rFonts w:ascii="Arial" w:hAnsi="Arial"/>
          <w:sz w:val="28"/>
          <w:lang w:eastAsia="ko-KR"/>
        </w:rPr>
      </w:pPr>
      <w:bookmarkStart w:id="74" w:name="_Toc64449078"/>
      <w:bookmarkStart w:id="75" w:name="_Toc74154850"/>
      <w:bookmarkStart w:id="76" w:name="_Toc66289737"/>
      <w:bookmarkStart w:id="77" w:name="_Toc29893127"/>
      <w:bookmarkStart w:id="78" w:name="_Toc88658228"/>
      <w:bookmarkStart w:id="79" w:name="_Toc45832584"/>
      <w:bookmarkStart w:id="80" w:name="_Toc81383594"/>
      <w:bookmarkStart w:id="81" w:name="_Toc51763906"/>
      <w:bookmarkStart w:id="82" w:name="_Toc20956001"/>
      <w:bookmarkStart w:id="83" w:name="_Toc36557064"/>
      <w:r>
        <w:rPr>
          <w:rFonts w:ascii="Arial" w:hAnsi="Arial"/>
          <w:sz w:val="28"/>
          <w:lang w:eastAsia="ko-KR"/>
        </w:rPr>
        <w:t>9.4.3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>Elementary Procedure Definitions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AR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lementary Procedure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F1AP-PDU-Descriptions 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tu-t (0) identified-organization (4) etsi (0) mobileDomain (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f1ap (3) version1 (1) f1ap-PDU-Descriptions (0)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E parameter types from other modules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MPOR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mmonDataTyp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etAcknowled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Setup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Setup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SetupFailure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Configur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ConfigurationUpdateAcknowled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ConfigurationUpdate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CUConfigur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CUConfigurationUpdateAcknowled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CUConfigurationUpdate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Setup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Setup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Setup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ReleaseComman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ReleaseComple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Requi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Confir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rror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Release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RRCMessage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RRCMessage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ordin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ordination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teMessage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InactivityNotification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lULRRCMessageTransfer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stemInformationDeliveryCommand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ging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otify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WriteReplaceWarningRequest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WriteReplaceWarningResponse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CancelRequest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CancelResponse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RestartIndication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FailureIndication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StatusIndication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RCDeliveryReport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Refu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Removal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RemovalResponse,</w:t>
      </w: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Removal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etworkAccessRateReduc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ceSta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eactivateTr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CURadioInformation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UDURadioInformation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Mapping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MappingConfigurationAcknowled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MappingConfiguration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nfigurationAcknowled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nfiguration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UPConfigurationUpdate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UPConfigurationUpdate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UPConfigurationUpdate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tatus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tatus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tatus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tatus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cessAndMobility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ferenceTimeInformationReportingContro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ferenceTimeInformation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cessSucc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TrafficTr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ssistanceInformationContro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ssistanceInformationFeedback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Ab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Failur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Failure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Inform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Information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Information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ctiv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ctivation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ctivation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De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Inform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Failur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475" w:author="rapporteur" w:date="2022-01-23T16:27:00Z"/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TerminationCommand</w:t>
      </w:r>
      <w:ins w:id="476" w:author="rapporteur" w:date="2022-01-23T16:27:00Z">
        <w:r>
          <w:rPr>
            <w:rFonts w:ascii="Courier New" w:hAnsi="Courier New"/>
            <w:snapToGrid w:val="0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ins w:id="477" w:author="rapporteur" w:date="2022-01-23T16:27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478" w:author="rapporteur" w:date="2022-01-23T16:27:00Z">
        <w:r>
          <w:rPr>
            <w:rFonts w:ascii="Courier New" w:hAnsi="Courier New"/>
            <w:snapToGrid w:val="0"/>
            <w:sz w:val="16"/>
            <w:lang w:eastAsia="ko-KR"/>
          </w:rPr>
          <w:t>QoEInformationTransfer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685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PDU-Conten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e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F1Setu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DUConfigur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CUConfigur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EContextSetu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EContextRelea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EContextModif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EContextModificationRequi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rrorIndication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EContextRelease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LRRCMessage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LRRCMessage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DUResourceCoordin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rivate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EInactivityNotif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nitialULRRCMessage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ystemInformationDeliveryComman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ag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otif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WriteReplaceWarn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WSCance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WSRestart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WSFailur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DUStatus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RCDelivery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F1Remov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etworkAccessRateReduc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aceSta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eactivateTr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UCURadioInformation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CUDURadioInformationTransf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APMapping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DUResource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TNLAddressAl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UPConfigur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esourceStatusReportingIniti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esourceStatusReport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ccessAndMobility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eferenceTimeInformationReportingContro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eferenceTimeInformation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ccessSucc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cellTrafficTr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MeasurementExchan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AssistanceInformationContro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AssistanceInformationFeedback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Measurement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MeasurementAb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MeasurementFailur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Measurement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PInformationExchan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InformationExchan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De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itioningInformationUpd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Initi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Failur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Re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79" w:author="rapporteur" w:date="2022-01-23T16:28:00Z"/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Termination</w:t>
      </w:r>
      <w:ins w:id="480" w:author="rapporteur" w:date="2022-01-23T16:28:00Z">
        <w:r>
          <w:rPr>
            <w:rFonts w:ascii="Courier New" w:hAnsi="Courier New"/>
            <w:snapToGrid w:val="0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481" w:author="rapporteur" w:date="2022-01-23T16:28:00Z"/>
          <w:rFonts w:ascii="Courier New" w:hAnsi="Courier New"/>
          <w:snapToGrid w:val="0"/>
          <w:sz w:val="16"/>
          <w:lang w:eastAsia="ko-KR"/>
        </w:rPr>
      </w:pPr>
      <w:ins w:id="482" w:author="rapporteur" w:date="2022-01-23T16:28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483" w:author="rapporteur" w:date="2022-01-23T16:28:00Z">
        <w:r>
          <w:rPr>
            <w:rFonts w:ascii="Courier New" w:hAnsi="Courier New"/>
            <w:snapToGrid w:val="0"/>
            <w:sz w:val="16"/>
            <w:lang w:eastAsia="ko-KR"/>
          </w:rPr>
          <w:t>id-QoEInformationTransfer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stan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tainers;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nterface Elementary Procedure Clas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ELEMENTARY-PROCEDURE ::= CLAS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nitiating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Successful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Unsuccessful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cedureCode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IQ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Criticality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EFAULT 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WITH SYNTAX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 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nitiatingMessa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[SUCCESSFUL 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SuccessfulOutcome]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[UNSUCCESSFUL 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UnsuccessfulOutcome]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 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ocedureCod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[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]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nterface PDU Defini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PDU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uccessful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uccessfulOutco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successful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successfulOutcome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F1AP-PDU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PDU-ExtIEs F1AP-PROTOCOL-IES ::= { -- this extension is not use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nitiatingMessa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{@procedureCode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Initiating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{@procedureCode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uccessfulOutcom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{@procedureCode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Successful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{@procedureCode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UnsuccessfulOutcom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{@procedureCode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.&amp;Unsuccessful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F1AP-ELEMENTARY-PROCEDURES}{@procedureCode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nterface Elementary Procedure Li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ELEMENTARY-PROCEDURES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S-CLASS-1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ELEMENTARY-PROCEDURES-CLASS-2,</w:t>
      </w:r>
      <w:r>
        <w:rPr>
          <w:rFonts w:ascii="Courier New" w:hAnsi="Courier New"/>
          <w:snapToGrid w:val="0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ELEMENTARY-PROCEDURES-CLASS-1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5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Setu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ConfigurationUpd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CUConfigurationUpd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Setu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Relea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ModificationRequi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writeReplaceWarn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Cance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ordin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Remov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Mapping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Resource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Allo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UPConfigurationUpd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tatusReportingIniti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Ex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PInformationEx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InformationEx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ELEMENTARY-PROCEDURES-CLASS-2 F1AP-ELEMENTARY-PROCEDURE ::= {</w:t>
      </w:r>
      <w:r>
        <w:rPr>
          <w:rFonts w:ascii="Courier New" w:hAnsi="Courier New"/>
          <w:snapToGrid w:val="0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rror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230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ContextRelease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RRCMessageTransf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RRCMessageTransf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InactivityNotif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te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lULRRCMessageTransf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stemInformationDelive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g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otif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Restart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WSFailure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Status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RCDeliveryRepo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etworkAccessRateReduc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Star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eactivateTrac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UCURadioInformationTransf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UDURadioInformationTransf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tatusReport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cessAndMobility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TimeInformationReportingControl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TimeInformationRepor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ccessSucc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TrafficTra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ssistanceInformationContro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AssistanceInformationFeedbac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Repo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Abo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Failure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MeasurementUpd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D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Failure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Repo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Termin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itioningInformationUpdate</w:t>
      </w:r>
      <w:ins w:id="484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 xml:space="preserve"> </w:t>
        </w:r>
      </w:ins>
      <w:ins w:id="485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486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487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488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489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>|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491" w:author="rapporteur" w:date="2022-01-23T16:29:00Z"/>
          <w:rFonts w:ascii="Courier New" w:hAnsi="Courier New"/>
          <w:snapToGrid w:val="0"/>
          <w:sz w:val="16"/>
          <w:lang w:eastAsia="ko-KR"/>
        </w:rPr>
        <w:pPrChange w:id="490" w:author="rapporteur" w:date="2022-01-23T16:2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r>
        <w:rPr>
          <w:rFonts w:ascii="Courier New" w:hAnsi="Courier New"/>
          <w:snapToGrid w:val="0"/>
          <w:sz w:val="16"/>
          <w:lang w:eastAsia="ko-KR"/>
        </w:rPr>
        <w:tab/>
      </w:r>
      <w:ins w:id="492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>q</w:t>
        </w:r>
      </w:ins>
      <w:ins w:id="493" w:author="rapporteur" w:date="2022-01-23T16:28:00Z">
        <w:r>
          <w:rPr>
            <w:rFonts w:ascii="Courier New" w:hAnsi="Courier New"/>
            <w:snapToGrid w:val="0"/>
            <w:sz w:val="16"/>
            <w:lang w:eastAsia="ko-KR"/>
          </w:rPr>
          <w:t>oEInformationTransfer</w:t>
        </w:r>
      </w:ins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  <w:pPrChange w:id="494" w:author="rapporteur" w:date="2022-01-23T16:2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ins w:id="495" w:author="rapporteur" w:date="2022-01-23T16:29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nterface Elementary Procedur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se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e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et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ese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Setup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Setup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Setup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Setup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F1Setup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ConfigurationUpdat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Configur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ConfigurationUpdate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ConfigurationUpdate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gNBDUConfigur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CUConfigurationUpdat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CUConfigur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CUConfigurationUpdate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CUConfigurationUpdate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gNBCUConfigur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Setup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Setup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Setup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ContextSetup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ReleaseComma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ReleaseComple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ContextRelea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Modification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Modification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Modific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ContextModif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quired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ModificationRequire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ModificationConfir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ModificationRefu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ContextModificationRequire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writeReplaceWarning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WriteReplaceWarning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WriteReplaceWarning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WriteReplaceWarn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Cancel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WSCancel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WSCancel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WSCance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rrorIndi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rror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Error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Reques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Release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ContextRelease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itialULRRCMessageTransfer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lULRRCMessage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InitialULRRCMessage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LRRCMessageTransfer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RRCMessage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DLRRCMessage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LRRCMessageTransfer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RRCMessage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LRRCMessage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InactivityNotification 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InactivityNotif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InactivityNotif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ResourceCoordin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ResourceCoordination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ResourceCoordination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GNBDUResourceCoordin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ivateMessag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vateMessa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rivateMessa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ystemInformationDelivery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ystemInformationDeliveryComma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SystemInformationDeliveryComma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ag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ag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y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tif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otif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etworkAccessRateReduc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etworkAccessRateReduc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etworkAccessRateReduc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RestartIndi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WSRestart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WSRestart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FailureIndi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WSFailure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WSFailure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gNBDUStatusIndication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Status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GNBDUStatus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RCDeliveryRepor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RCDelivery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RCDelivery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Removal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Removal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Removal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F1Remov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ceStar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Trace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eactivateTrac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eactivateTra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DeactivateTra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CURadioInformationTransfer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UCURadioInformation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DUCURadioInformation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DURadioInformationTransfer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UDURadioInformation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CUDURadioInformation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MappingConfigur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MappingConfigur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MappingConfiguration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MappingConfigur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BAPMappingConfigur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gNBDUResourceConfiguration F1AP-ELEMENTARY-PROCEDURE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ResourceConfigur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ResourceConfiguration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DUResourceConfigur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GNBDUResourceConfigur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TNLAddressAllo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TNLAddress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TNLAddress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TNLAddress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IABTNLAddressAllo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UPConfigurationUpdat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UPConfigurationUpdate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UPConfigurationUpdate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UPConfigurationUpdate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IABUPConfigur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sourceStatusReportingIniti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tatus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tatus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tatus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esourceStatusReportingIniti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sourceStatusReporting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tatus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esourceStatusReport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ccessAndMobilityIndi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ccessAndMobility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accessAndMobility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ferenceTimeInformationReportingControl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TimeInformationReportingContro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eferenceTimeInformationReportingContro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ferenceTimeInformationRepor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TimeInformation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eferenceTimeInformation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ccessSuccess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ccessSucces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accessSucces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TrafficTrac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ellTrafficTra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cellTrafficTra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ssistanceInformationControl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AssistanceInformationContro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AssistanceInformationContro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ssistanceInformationFeedback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AssistanceInformationFeedback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AssistanceInformationFeedback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Exchang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MeasurementExchan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Repor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Measurement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Abort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Ab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MeasurementAb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FailureIndic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Failure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MeasurementFailure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Updat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Measurement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Measurement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PInformationExchang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TRPInformationExchan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Exchang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Information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Information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Inform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InformationExchan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ctiv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Activation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Activation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UCCESSFUL OUTCO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Activ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Activ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Deactivation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Deactiv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Deactiv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-CIDMeasurementInitiation </w:t>
      </w:r>
      <w:r>
        <w:rPr>
          <w:rFonts w:ascii="Courier New" w:hAnsi="Courier New"/>
          <w:sz w:val="16"/>
          <w:lang w:eastAsia="ko-KR"/>
        </w:rPr>
        <w:t>F1AP</w:t>
      </w:r>
      <w:r>
        <w:rPr>
          <w:rFonts w:ascii="Courier New" w:hAnsi="Courier New"/>
          <w:snapToGrid w:val="0"/>
          <w:sz w:val="16"/>
          <w:lang w:eastAsia="ko-KR"/>
        </w:rPr>
        <w:t>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 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UCCESSFUL 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SUCCESSFUL OUTCO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Initiation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 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Initi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jec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-CIDMeasurementFailureIndication </w:t>
      </w:r>
      <w:r>
        <w:rPr>
          <w:rFonts w:ascii="Courier New" w:hAnsi="Courier New"/>
          <w:sz w:val="16"/>
          <w:lang w:eastAsia="ko-KR"/>
        </w:rPr>
        <w:t>F1AP</w:t>
      </w:r>
      <w:r>
        <w:rPr>
          <w:rFonts w:ascii="Courier New" w:hAnsi="Courier New"/>
          <w:snapToGrid w:val="0"/>
          <w:sz w:val="16"/>
          <w:lang w:eastAsia="ko-KR"/>
        </w:rPr>
        <w:t>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 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Failure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 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Failure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-CIDMeasurementReport </w:t>
      </w:r>
      <w:r>
        <w:rPr>
          <w:rFonts w:ascii="Courier New" w:hAnsi="Courier New"/>
          <w:sz w:val="16"/>
          <w:lang w:eastAsia="ko-KR"/>
        </w:rPr>
        <w:t>F1AP</w:t>
      </w:r>
      <w:r>
        <w:rPr>
          <w:rFonts w:ascii="Courier New" w:hAnsi="Courier New"/>
          <w:snapToGrid w:val="0"/>
          <w:sz w:val="16"/>
          <w:lang w:eastAsia="ko-KR"/>
        </w:rPr>
        <w:t>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 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 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-CIDMeasurementTermination </w:t>
      </w:r>
      <w:r>
        <w:rPr>
          <w:rFonts w:ascii="Courier New" w:hAnsi="Courier New"/>
          <w:sz w:val="16"/>
          <w:lang w:eastAsia="ko-KR"/>
        </w:rPr>
        <w:t>F1AP</w:t>
      </w:r>
      <w:r>
        <w:rPr>
          <w:rFonts w:ascii="Courier New" w:hAnsi="Courier New"/>
          <w:snapToGrid w:val="0"/>
          <w:sz w:val="16"/>
          <w:lang w:eastAsia="ko-KR"/>
        </w:rPr>
        <w:t>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ITIATING 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MeasurementTerminationComma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 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MeasurementTermin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Update F1AP-ELEMENTARY-PROCEDURE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ITIATING 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Inform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 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itioningInformation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gno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96" w:author="rapporteur" w:date="2022-01-23T16:30:00Z"/>
          <w:rFonts w:ascii="Courier New" w:hAnsi="Courier New" w:eastAsia="Malgun Gothic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497" w:author="rapporteur" w:date="2022-01-23T16:30:00Z"/>
          <w:rFonts w:ascii="Courier New" w:hAnsi="Courier New"/>
          <w:snapToGrid w:val="0"/>
          <w:sz w:val="16"/>
          <w:lang w:eastAsia="ko-KR"/>
        </w:rPr>
      </w:pPr>
      <w:ins w:id="498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 xml:space="preserve">qoEInformationTransfer </w:t>
        </w:r>
      </w:ins>
      <w:ins w:id="499" w:author="rapporteur" w:date="2022-01-23T16:30:00Z">
        <w:r>
          <w:rPr>
            <w:rFonts w:ascii="Courier New" w:hAnsi="Courier New"/>
            <w:sz w:val="16"/>
            <w:lang w:eastAsia="ko-KR"/>
          </w:rPr>
          <w:t>F1AP</w:t>
        </w:r>
      </w:ins>
      <w:ins w:id="500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-ELEMENTARY-PROCEDURE ::=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501" w:author="rapporteur" w:date="2022-01-23T16:30:00Z"/>
          <w:rFonts w:ascii="Courier New" w:hAnsi="Courier New"/>
          <w:snapToGrid w:val="0"/>
          <w:sz w:val="16"/>
          <w:lang w:eastAsia="ko-KR"/>
        </w:rPr>
      </w:pPr>
      <w:ins w:id="502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03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INITIATING MESSAGE</w:t>
        </w:r>
      </w:ins>
      <w:ins w:id="504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05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06" w:author="rapporteur" w:date="2022-01-23T16:31:00Z">
        <w:r>
          <w:rPr>
            <w:rFonts w:ascii="Courier New" w:hAnsi="Courier New"/>
            <w:snapToGrid w:val="0"/>
            <w:sz w:val="16"/>
            <w:lang w:eastAsia="ko-KR"/>
          </w:rPr>
          <w:t>QoEInformationTransfer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507" w:author="rapporteur" w:date="2022-01-23T16:30:00Z"/>
          <w:rFonts w:ascii="Courier New" w:hAnsi="Courier New"/>
          <w:snapToGrid w:val="0"/>
          <w:sz w:val="16"/>
          <w:lang w:eastAsia="ko-KR"/>
        </w:rPr>
      </w:pPr>
      <w:ins w:id="508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09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PROCEDURE CODE</w:t>
        </w:r>
      </w:ins>
      <w:ins w:id="510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11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12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13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id-</w:t>
        </w:r>
      </w:ins>
      <w:ins w:id="514" w:author="rapporteur" w:date="2022-01-23T16:31:00Z">
        <w:r>
          <w:rPr>
            <w:rFonts w:ascii="Courier New" w:hAnsi="Courier New"/>
            <w:snapToGrid w:val="0"/>
            <w:sz w:val="16"/>
            <w:lang w:eastAsia="ko-KR"/>
          </w:rPr>
          <w:t xml:space="preserve">QoEInformationTransfer 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515" w:author="rapporteur" w:date="2022-01-23T16:30:00Z"/>
          <w:rFonts w:ascii="Courier New" w:hAnsi="Courier New"/>
          <w:snapToGrid w:val="0"/>
          <w:sz w:val="16"/>
          <w:lang w:eastAsia="ko-KR"/>
        </w:rPr>
      </w:pPr>
      <w:ins w:id="516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17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CRITICALITY</w:t>
        </w:r>
      </w:ins>
      <w:ins w:id="518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19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20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21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22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ignore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523" w:author="rapporteur" w:date="2022-01-23T16:30:00Z"/>
          <w:rFonts w:ascii="Courier New" w:hAnsi="Courier New"/>
          <w:snapToGrid w:val="0"/>
          <w:sz w:val="16"/>
          <w:lang w:eastAsia="ko-KR"/>
        </w:rPr>
      </w:pPr>
      <w:ins w:id="524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Malgun Gothic"/>
          <w:sz w:val="16"/>
          <w:lang w:eastAsia="ko-KR"/>
          <w:rPrChange w:id="525" w:author="rapporteur" w:date="2022-01-23T16:30:00Z">
            <w:rPr>
              <w:rFonts w:ascii="Courier New" w:hAnsi="Courier New"/>
              <w:sz w:val="16"/>
              <w:lang w:eastAsia="ko-KR"/>
            </w:rPr>
          </w:rPrChange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OP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keepNext/>
        <w:keepLines/>
        <w:spacing w:before="120" w:after="240"/>
        <w:outlineLvl w:val="2"/>
        <w:rPr>
          <w:rFonts w:ascii="Arial" w:hAnsi="Arial"/>
          <w:sz w:val="28"/>
          <w:lang w:eastAsia="ko-KR"/>
        </w:rPr>
      </w:pPr>
      <w:bookmarkStart w:id="84" w:name="_Toc20956002"/>
      <w:bookmarkStart w:id="85" w:name="_Toc66289738"/>
      <w:bookmarkStart w:id="86" w:name="_Toc36557065"/>
      <w:bookmarkStart w:id="87" w:name="_Toc29893128"/>
      <w:bookmarkStart w:id="88" w:name="_Toc51763907"/>
      <w:bookmarkStart w:id="89" w:name="_Toc81383595"/>
      <w:bookmarkStart w:id="90" w:name="_Toc45832585"/>
      <w:bookmarkStart w:id="91" w:name="_Toc88658229"/>
      <w:bookmarkStart w:id="92" w:name="_Toc64449079"/>
      <w:bookmarkStart w:id="93" w:name="_Toc74154851"/>
      <w:r>
        <w:rPr>
          <w:rFonts w:ascii="Arial" w:hAnsi="Arial"/>
          <w:sz w:val="28"/>
          <w:lang w:eastAsia="ko-KR"/>
        </w:rPr>
        <w:t>9.4.4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>PDU Definitions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AR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DU definitions for F1AP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F1AP-PDU-Contents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tu-t (0) identified-organization (4) etsi (0) mobileDomain (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f1ap (3) version1 (1) f1ap-PDU-Contents (1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E parameter types from other modules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MPOR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ndidate-SpCell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Failed-to-be-Activat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ells-Statu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to-be-Activat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to-be-Deactivated-List-Item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ULConfigu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Diagnostics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-RNT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UtoDURRCInformation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-Activit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Failed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-Notif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ModifiedConf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Required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XCyc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RXConfiguration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toCURRC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UTRANQ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ecuteDupl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ull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C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GNB-D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GNB-DU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GNB-DU-Served-Cell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GNB-DU-System-Information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GNB-C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D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activityMonitoring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activityMonitoring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owerLayerPresenceStatusChan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otificationContro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PC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ContextNotRetriev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otential-SpCell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AT-FrequencyPriority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RequestedSRSTransmission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esourceCoordinationTransfer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RC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RCContainer-RRCSetupComple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RCReconfigurationComplete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ToBeRemov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Failedto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FailedtoSetupMod-Item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Cell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s-To-Ad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s-To-Delet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s-To-Modif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rvingCellM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RB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TimeToWai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Transactio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Transmission</w:t>
      </w:r>
      <w:r>
        <w:rPr>
          <w:rFonts w:ascii="Courier New" w:hAnsi="Courier New"/>
          <w:snapToGrid w:val="0"/>
          <w:sz w:val="16"/>
        </w:rPr>
        <w:t>Action</w:t>
      </w:r>
      <w:r>
        <w:rPr>
          <w:rFonts w:ascii="Courier New" w:hAnsi="Courier New" w:eastAsia="宋体"/>
          <w:snapToGrid w:val="0"/>
          <w:sz w:val="16"/>
        </w:rPr>
        <w:t>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E-associatedLogicalF1-Connection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toCURRC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PagingCell-Item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Ityp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EIdentityIndex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CU-TNL-Association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CU-TNL-Association-Failed-To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CU-TNL-Association-To-Ad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CU-TNL-Association-To-Remov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CU-TNL-Association-To-Updat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skedIMEISV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agingDR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agingPrior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aging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to-be-Barr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WSSystem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Broadcast-To-Be-Cancell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Broadcast-Cancell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-CGI-List-For-Restar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WS-Failed-NR-CGI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epetitionPerio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umberofBroadcast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To-Be-Broadca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s-Broadcast-Complet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ncel-all-Warning-Messages-Indicator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" w:hAnsi="Courier" w:cs="Courier"/>
          <w:sz w:val="17"/>
          <w:szCs w:val="17"/>
          <w:lang w:eastAsia="zh-CN"/>
        </w:rPr>
      </w:pPr>
      <w:r>
        <w:rPr>
          <w:rFonts w:ascii="Courier" w:hAnsi="Courier" w:cs="Courier"/>
          <w:sz w:val="17"/>
          <w:szCs w:val="17"/>
          <w:lang w:eastAsia="zh-CN"/>
        </w:rPr>
        <w:tab/>
      </w:r>
      <w:r>
        <w:rPr>
          <w:rFonts w:ascii="Courier" w:hAnsi="Courier" w:cs="Courier"/>
          <w:sz w:val="17"/>
          <w:szCs w:val="17"/>
          <w:lang w:eastAsia="zh-CN"/>
        </w:rPr>
        <w:t>EUTRA-NR-CellResourceCoordinationReq-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" w:hAnsi="Courier" w:cs="Courier"/>
          <w:sz w:val="17"/>
          <w:szCs w:val="17"/>
          <w:lang w:eastAsia="zh-CN"/>
        </w:rPr>
        <w:tab/>
      </w:r>
      <w:r>
        <w:rPr>
          <w:rFonts w:ascii="Courier" w:hAnsi="Courier" w:cs="Courier"/>
          <w:sz w:val="17"/>
          <w:szCs w:val="17"/>
          <w:lang w:eastAsia="zh-CN"/>
        </w:rPr>
        <w:t>EUTRA-NR-CellResourceCoordinationReqAck-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ques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RLCFailureIndication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plinkTxDirectCurrentList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ULAccess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ected-EUTRA-Resource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ConfigurationQuer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RC-Ver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Overload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RCDeliveryStatus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eedforGa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RCDeliveryStatu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CoordinationTransferInformation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Dedicated-SIDelivery-NeededU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ssociated-SCell-</w:t>
      </w:r>
      <w:r>
        <w:rPr>
          <w:rFonts w:ascii="Courier New" w:hAnsi="Courier New"/>
          <w:snapToGrid w:val="0"/>
          <w:sz w:val="16"/>
          <w:lang w:eastAsia="zh-CN"/>
        </w:rPr>
        <w:t>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gnoreResourceCoordination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agingOrigi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UAC-Assistance-Info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ANU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TNL-Association-To-Remov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otification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ce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eighbour-Cell-Information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mbolAllocInSlo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umDLULSymbo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dditionalRRMPriority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CURadioInformation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UDURadioInformation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nsport-Layer-Address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Failed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Channel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Path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APRouting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-Routing-Information-Add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H-Routing-Information-Remov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ild-Node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ild-Nodes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ild-Node-Cell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ild-Node-Cells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tivated-Cells-to-be-Updat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tivated-Cells-to-be-Updat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-BH-Non-UP-Traffic-Mapp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esReques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IPv6Reques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TNL-Addresses-To-Remov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Allocated-TNL-Addres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v4AddressesReques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fficMapping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-UP-TNL-Information-to-Update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-UP-TNL-Address-to-Update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-UP-TNL-Address-to-Update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V2XServices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TEV2XServices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UESidelinkAggregateMaximum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TEUESidelinkAggregateMaximum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ModifiedConf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Failed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Required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CU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DU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gistr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port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ToRepor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HardwareLoad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MeasurementResul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portingPeriodi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NLCapacity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ACHReportInformatio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LFReportInformatio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portingReques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imeReference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onditionalInterDUMobility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onditionalIntraDUMobility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argetCell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DTPLM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cy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RI-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PosAssistance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PosBroadca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</w:t>
      </w:r>
      <w:r>
        <w:rPr>
          <w:rFonts w:ascii="Courier New" w:hAnsi="Courier New" w:cs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Routing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PosAssistanceInformationFailure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PosMeasurementQuantit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PosMeasurementResul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Report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RPInformationType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RPInformation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LMF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RAN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SRSResource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z w:val="16"/>
          <w:lang w:eastAsia="ko-KR"/>
        </w:rPr>
        <w:t>SpatialRelation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ResourceTrigg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RP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-MeasurementQuantit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urementPeriodi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-MeasurementResul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-Portion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LMF-UE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RAN-UE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lativeTime1900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stemFrame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Slot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AbortTransmis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RP-MeasurementReques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urementBeamInfo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-CID-Report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xtended-GNB-C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napToGrid w:val="0"/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xtended-GNB-D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CTransferPath</w:t>
      </w:r>
      <w:r>
        <w:rPr>
          <w:rFonts w:ascii="Courier New" w:hAnsi="Courier New" w:eastAsia="宋体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CG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6" w:author="rapporteur" w:date="2022-01-23T17:15:00Z"/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patialRelationPerSRSResource</w:t>
      </w:r>
      <w:ins w:id="527" w:author="rapporteur" w:date="2022-01-23T17:15:00Z">
        <w:r>
          <w:rPr>
            <w:rFonts w:ascii="Courier New" w:hAnsi="Courier New"/>
            <w:snapToGrid w:val="0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ins w:id="528" w:author="rapporteur" w:date="2022-01-23T17:15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29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teIE-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Pai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IVATE-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-PAI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tainer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andidate-SpCell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andidate-SpCell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au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ancel-all-Warning-Messages-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Failed-to-be-Activat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Failed-to-be-Activated-List-Item,</w:t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Cells-Statu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Cells-Statu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Activat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Activat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Deactivat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Deactivat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onfirmedU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riticalityDiagno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-RNT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UtoDURRC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-Activit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-Activity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Failed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Failed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Failed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Failed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ModifiedConf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ModifiedConf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-Notif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-Notify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Required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Required-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Required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s-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XCyc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UtoCURRC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ExecuteDupl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Full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id-gNB-D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gNB-DU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GNB-DU-Served-Cell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gNB-DU-Served-Cells-List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gNB-C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id-gNB-D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Extended-GNB-C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Extended-GNB-DU-Na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InactivityMonitoring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InactivityMonitoringRespon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ew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ew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oldgNB-D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LMNAssistanceInfoForNetSha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otential-SpCell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otential-SpCell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AT-FrequencyPriorityInformation,</w:t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edirectedRRC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se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RequestedSRSTransmission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sourceCoordinationTransfer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RC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RCContainer-RRCSetupComple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RCReconfigurationComplete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Failedto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Failedto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Failedto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Failedto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ToBeRemov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ToBeRemov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Cell-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SelectedPLM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ed-Cells-To-Ad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ed-Cells-To-Ad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ed-Cells-To-Delet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ed-Cells-To-Delet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ed-Cells-To-Modif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ed-Cells-To-Modify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Cell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ervingCellM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pCell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pCellULConfigu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Failed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Failed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Required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d-SRBs-ToBeReleased-List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RBs-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imeToWai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ransactio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ransmission</w:t>
      </w:r>
      <w:r>
        <w:rPr>
          <w:rFonts w:ascii="Courier New" w:hAnsi="Courier New"/>
          <w:snapToGrid w:val="0"/>
          <w:sz w:val="16"/>
        </w:rPr>
        <w:t>Action</w:t>
      </w:r>
      <w:r>
        <w:rPr>
          <w:rFonts w:ascii="Courier New" w:hAnsi="Courier New" w:eastAsia="宋体"/>
          <w:snapToGrid w:val="0"/>
          <w:sz w:val="16"/>
        </w:rPr>
        <w:t>Indicator,</w:t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UEContextNotRetriev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E-associatedLogicalF1-Connection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E-associatedLogicalF1-ConnectionListResAck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UtoCURRC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agingCell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agingCell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agingDR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agingPrior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Ityp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EIdentityIndex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Failed-To-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Failed-To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To-Ad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To-Ad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To-Remov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To-Remov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To-Updat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-TNL-Association-To-Updat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MaskedIMEISV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aging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Barr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Barr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WSSystem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petitionPerio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NumberofBroadcast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Broadcast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To-Be-Broadca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Broadcast-Complet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Broadcast-Complet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Broadcast-To-Be-Cancell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Broadcast-To-Be-Cancell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Broadcast-Cancell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s-Broadcast-Cancell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NR-CGI-List-For-Restart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NR-CGI-List-For-Restar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WS-Failed-NR-CGI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WS-Failed-NR-CGI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EUTRA-NR-CellResourceCoordinationReq-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EUTRA-NR-CellResourceCoordinationReqAck-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rotected-EUTRA-Resource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ques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ingPLM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RXConfiguration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LCFailur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plinkTxDirectCurrentList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ULAccess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rotected-EUTRA-Resource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DUConfigurationQuer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DU-UE-AMBR-U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id-GNB-CU-RRC-Ver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GNB-DU-RRC-Ver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id-GNBDUOverload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NeedforGa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RCDeliveryStatus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RCDeliveryStatu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edicated-SIDelivery-NeededU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edicated-SIDelivery-NeededUE-Item</w:t>
      </w:r>
      <w:r>
        <w:rPr>
          <w:rFonts w:ascii="Courier New" w:hAnsi="Courier New" w:eastAsia="宋体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ResourceCoordinationTransferInformation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ssociated-SCell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ssociated-SCell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gnoreResourceCoordination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>id-</w:t>
      </w:r>
      <w:r>
        <w:rPr>
          <w:rFonts w:ascii="Courier New" w:hAnsi="Courier New" w:cs="Courier New"/>
          <w:sz w:val="16"/>
          <w:lang w:eastAsia="ko-KR"/>
        </w:rPr>
        <w:t>UAC-Assistance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ANU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agingOrigi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-DU-TNL-Association-To-Remov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GNB-DU-TNL-Association-To-Remov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otification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ace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a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eighbour-Cell-Information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eighbour-Cell-Information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ymbolAllocInSlo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umDLULSymbo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dditionalRRMPriority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UCURadioInformation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CUDURadioInformation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LowerLayerPresenceStatusChan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ansport-Layer-Address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Failed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Failed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Failed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Failed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Channels-Required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A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ConfiguredBA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-Routing-Information-Add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-Routing-Information-Add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-Routing-Information-Remov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H-Routing-Information-Removed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L-BH-Non-UP-Traffic-Mapp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Child-Node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d-Activated-Cells-to-be-Updated-List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IPv6Reques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-TNL-Addresses-To-Remov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-TNL-Addresses-To-Remove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-Allocated-TNL-Addres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-Allocated-TNL-Addres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ABv4AddressesReques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afficMapping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L-UP-TNL-Information-to-Updat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L-UP-TNL-Information-to-Update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L-UP-TNL-Address-to-Updat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UL-UP-TNL-Address-to-Update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L-UP-TNL-Address-to-Updat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L-UP-TNL-Address-to-Update-List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RV2XServices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LTEV2XServices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RUESidelinkAggregateMaximum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LTEUESidelinkAggregateMaximum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C5LinkAMB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Failed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Failed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Failed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Failed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Required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Required-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Required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Required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Modifi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Modifi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Release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Release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Setup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FailedToBeSetupMo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FailedToBeSetupMod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ModifiedConf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LDRBs-ModifiedConf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CU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DU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gistration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port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ToRepor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MeasurementResul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HardwareLoad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d-ReportingPeriodicity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d-TNLCapacityIndicator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ACHReportInformatio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LFReportInformatio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portingReques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imeReference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onditionalInterDUMobility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onditionalIntraDUMobility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argetCellsToCance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questedTargetCellGloba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raceCollectionEntityI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ManagementBasedMDTPLM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rivacy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raceCollectionEntityUR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erving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Assistance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Broadca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Routing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AssistanceInformationFailure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PosMeasurementQuantit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MeasurementResul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MeasurementPeriodi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PosReport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TRPInformationTypeListTRPReq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TRPInformationType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TRPInformationListTRPRes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TRPInformation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id-LMF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AN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d-SRS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d-ActivationTi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d-AbortTransmis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SRS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TRP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-MeasurementQuantit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-MeasurementPeriodi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-MeasurementResul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Cell-Portion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LMF-UE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AN-UE-Measuremen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SFNInitialisationTi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ystemFrame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id-Slot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TRP-MeasurementReques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MeasurementBeamInfo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-CID-Report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en-GB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F1CTransferPa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CGIndicator</w:t>
      </w:r>
      <w:r>
        <w:rPr>
          <w:rFonts w:ascii="Courier New" w:hAnsi="Courier New" w:eastAsia="宋体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0" w:author="rapporteur" w:date="2022-01-23T17:13:00Z"/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SRSSpatialRelationP</w:t>
      </w:r>
      <w:r>
        <w:rPr>
          <w:rFonts w:hint="eastAsia" w:ascii="Courier New" w:hAnsi="Courier New"/>
          <w:snapToGrid w:val="0"/>
          <w:sz w:val="16"/>
          <w:lang w:eastAsia="zh-CN"/>
        </w:rPr>
        <w:t>er</w:t>
      </w:r>
      <w:r>
        <w:rPr>
          <w:rFonts w:ascii="Courier New" w:hAnsi="Courier New"/>
          <w:snapToGrid w:val="0"/>
          <w:sz w:val="16"/>
          <w:lang w:eastAsia="ko-KR"/>
        </w:rPr>
        <w:t>SRSR</w:t>
      </w:r>
      <w:r>
        <w:rPr>
          <w:rFonts w:hint="eastAsia" w:ascii="Courier New" w:hAnsi="Courier New"/>
          <w:snapToGrid w:val="0"/>
          <w:sz w:val="16"/>
          <w:lang w:eastAsia="zh-CN"/>
        </w:rPr>
        <w:t>esource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ins w:id="531" w:author="rapporteur" w:date="2022-01-23T17:13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532" w:author="rapporteur" w:date="2022-01-23T17:13:00Z">
        <w:r>
          <w:rPr>
            <w:rFonts w:ascii="Courier New" w:hAnsi="Courier New"/>
            <w:snapToGrid w:val="0"/>
            <w:sz w:val="16"/>
            <w:lang w:eastAsia="zh-CN"/>
          </w:rPr>
          <w:t>id-</w:t>
        </w:r>
      </w:ins>
      <w:ins w:id="533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534" w:author="rapporteur" w:date="2022-01-23T17:13:00Z">
        <w:r>
          <w:rPr>
            <w:rFonts w:ascii="Courier New" w:hAnsi="Courier New"/>
            <w:snapToGrid w:val="0"/>
            <w:sz w:val="16"/>
            <w:lang w:eastAsia="zh-CN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CellingNBD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CandidateSp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DRB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Erro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IndividualF1ConnectionsToRe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z w:val="16"/>
          <w:lang w:eastAsia="ko-KR"/>
        </w:rPr>
        <w:t>maxnoof</w:t>
      </w:r>
      <w:r>
        <w:rPr>
          <w:rFonts w:ascii="Courier New" w:hAnsi="Courier New"/>
          <w:sz w:val="16"/>
          <w:lang w:eastAsia="zh-CN"/>
        </w:rPr>
        <w:t>Potential</w:t>
      </w:r>
      <w:r>
        <w:rPr>
          <w:rFonts w:ascii="Courier New" w:hAnsi="Courier New"/>
          <w:sz w:val="16"/>
          <w:lang w:eastAsia="ko-KR"/>
        </w:rPr>
        <w:t>S</w:t>
      </w:r>
      <w:r>
        <w:rPr>
          <w:rFonts w:ascii="Courier New" w:hAnsi="Courier New"/>
          <w:sz w:val="16"/>
          <w:lang w:eastAsia="zh-CN"/>
        </w:rPr>
        <w:t>p</w:t>
      </w:r>
      <w:r>
        <w:rPr>
          <w:rFonts w:ascii="Courier New" w:hAnsi="Courier New"/>
          <w:sz w:val="16"/>
          <w:lang w:eastAsia="ko-KR"/>
        </w:rPr>
        <w:t>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S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SRB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Paging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TNLAssociatio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CellineNB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zh-CN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UEID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BHRLCChanne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RoutingEntr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ChildIABNod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ervedCellsIA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TLAsIA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ULUPTNLInformationforIA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UPTNLAddress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LDRB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TRPInfoTyp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TRP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stants;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ET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e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Rese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IEs F1AP-PROTOCOL-IES ::= {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300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Reset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Reset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f1-Interfac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ResetAl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artOfF1-Interfac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UE-associatedLogicalF1-ConnectionListRes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hoice-exten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SingleContainer { { ResetTyp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All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reset-al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UE-associatedLogicalF1-ConnectionItemR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UE-associatedLogicalF1-Connection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UE-associatedLogicalF1-Connection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et 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Acknowled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ResetAcknowledg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etAcknowledg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UE-associatedLogicalF1-ConnectionListResAck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UE-associatedLogicalF1-ConnectionListResAck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UE-associatedLogicalF1-ConnectionItemResAck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UE-associatedLogicalF1-Connection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 CRITICALITY ignore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TYPE UE-associatedLogicalF1-ConnectionItem 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ERROR INDIC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Error 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ErrorIndic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{ErrorIndication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ErrorIndication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CU</w:t>
      </w:r>
      <w:r>
        <w:rPr>
          <w:rFonts w:ascii="Courier New" w:hAnsi="Courier New" w:eastAsia="宋体"/>
          <w:snapToGrid w:val="0"/>
          <w:sz w:val="16"/>
          <w:lang w:eastAsia="zh-CN"/>
        </w:rPr>
        <w:t>-UE</w:t>
      </w:r>
      <w:r>
        <w:rPr>
          <w:rFonts w:ascii="Courier New" w:hAnsi="Courier New"/>
          <w:snapToGrid w:val="0"/>
          <w:sz w:val="16"/>
          <w:lang w:eastAsia="zh-CN"/>
        </w:rPr>
        <w:t>-F1AP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-CU-</w:t>
      </w:r>
      <w:r>
        <w:rPr>
          <w:rFonts w:ascii="Courier New" w:hAnsi="Courier New" w:eastAsia="宋体"/>
          <w:snapToGrid w:val="0"/>
          <w:sz w:val="16"/>
          <w:lang w:eastAsia="zh-CN"/>
        </w:rPr>
        <w:t>UE-</w:t>
      </w:r>
      <w:r>
        <w:rPr>
          <w:rFonts w:ascii="Courier New" w:hAnsi="Courier New"/>
          <w:snapToGrid w:val="0"/>
          <w:sz w:val="16"/>
          <w:lang w:eastAsia="zh-CN"/>
        </w:rPr>
        <w:t>F1AP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DU</w:t>
      </w:r>
      <w:r>
        <w:rPr>
          <w:rFonts w:ascii="Courier New" w:hAnsi="Courier New" w:eastAsia="宋体"/>
          <w:snapToGrid w:val="0"/>
          <w:sz w:val="16"/>
          <w:lang w:eastAsia="zh-CN"/>
        </w:rPr>
        <w:t>-UE</w:t>
      </w:r>
      <w:r>
        <w:rPr>
          <w:rFonts w:ascii="Courier New" w:hAnsi="Courier New"/>
          <w:snapToGrid w:val="0"/>
          <w:sz w:val="16"/>
          <w:lang w:eastAsia="zh-CN"/>
        </w:rPr>
        <w:t>-F1AP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-DU-</w:t>
      </w:r>
      <w:r>
        <w:rPr>
          <w:rFonts w:ascii="Courier New" w:hAnsi="Courier New" w:eastAsia="宋体"/>
          <w:snapToGrid w:val="0"/>
          <w:sz w:val="16"/>
          <w:lang w:eastAsia="zh-CN"/>
        </w:rPr>
        <w:t>UE-</w:t>
      </w:r>
      <w:r>
        <w:rPr>
          <w:rFonts w:ascii="Courier New" w:hAnsi="Courier New"/>
          <w:snapToGrid w:val="0"/>
          <w:sz w:val="16"/>
          <w:lang w:eastAsia="zh-CN"/>
        </w:rPr>
        <w:t>F1AP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F1 SETUP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F1 Setup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F1Setup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F1Setup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F1Setup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DU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-DU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</w:t>
      </w:r>
      <w:r>
        <w:rPr>
          <w:rFonts w:ascii="Courier New" w:hAnsi="Courier New" w:eastAsia="宋体"/>
          <w:snapToGrid w:val="0"/>
          <w:sz w:val="16"/>
          <w:lang w:eastAsia="zh-CN"/>
        </w:rPr>
        <w:t>DU-</w:t>
      </w:r>
      <w:r>
        <w:rPr>
          <w:rFonts w:ascii="Courier New" w:hAnsi="Courier New"/>
          <w:snapToGrid w:val="0"/>
          <w:sz w:val="16"/>
          <w:lang w:eastAsia="zh-CN"/>
        </w:rPr>
        <w:t>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-</w:t>
      </w:r>
      <w:r>
        <w:rPr>
          <w:rFonts w:ascii="Courier New" w:hAnsi="Courier New" w:eastAsia="宋体"/>
          <w:snapToGrid w:val="0"/>
          <w:sz w:val="16"/>
          <w:lang w:eastAsia="zh-CN"/>
        </w:rPr>
        <w:t>DU-</w:t>
      </w:r>
      <w:r>
        <w:rPr>
          <w:rFonts w:ascii="Courier New" w:hAnsi="Courier New"/>
          <w:snapToGrid w:val="0"/>
          <w:sz w:val="16"/>
          <w:lang w:eastAsia="zh-CN"/>
        </w:rPr>
        <w:t>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DU-Served-Cells-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-DU-Served-Cells-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PRESENCE </w:t>
      </w:r>
      <w:r>
        <w:rPr>
          <w:rFonts w:ascii="Courier New" w:hAnsi="Courier New"/>
          <w:snapToGrid w:val="0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DU-RRC-Ver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RRC-Ver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port-Layer-Address-Info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port-Layer-Address-Info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BAPAddres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BAPAddres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</w:t>
      </w:r>
      <w:r>
        <w:rPr>
          <w:rFonts w:ascii="Courier New" w:hAnsi="Courier New"/>
          <w:snapToGrid w:val="0"/>
          <w:sz w:val="16"/>
          <w:lang w:eastAsia="ko-KR"/>
        </w:rPr>
        <w:t>Extended-GNB-DU-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Extended-GNB-DU-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GNB-DU-Served-Cells-List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::= SEQUENCE (SIZE(1.. maxCellingNBDU)) OF ProtocolIE-SingleContainer { { GNB-DU-Served-Cells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GNB-DU-Served-Cells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</w:t>
      </w:r>
      <w:r>
        <w:rPr>
          <w:rFonts w:ascii="Courier New" w:hAnsi="Courier New" w:eastAsia="宋体"/>
          <w:snapToGrid w:val="0"/>
          <w:sz w:val="16"/>
          <w:lang w:eastAsia="zh-CN"/>
        </w:rPr>
        <w:t>GNB-DU-Served-Cells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zh-CN"/>
        </w:rPr>
        <w:t>GNB-DU-Served-Cells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</w:t>
      </w:r>
      <w:r>
        <w:rPr>
          <w:rFonts w:ascii="Courier New" w:hAnsi="Courier New" w:eastAsia="宋体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F1 Setup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F1Setup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F1Setup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F1Setup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CU-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-CU-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ells-to-be-Activated-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ells-to-be-Activated-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CU-RRC-Ver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RRC-Ver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port-Layer-Address-Info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port-Layer-Address-Info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UL-BH-Non-UP-Traffic-Mapping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UL-BH-Non-UP-Traffic-Mapping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BAPAddres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BAPAddres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</w:t>
      </w:r>
      <w:r>
        <w:rPr>
          <w:rFonts w:ascii="Courier New" w:hAnsi="Courier New"/>
          <w:snapToGrid w:val="0"/>
          <w:sz w:val="16"/>
          <w:lang w:eastAsia="ko-KR"/>
        </w:rPr>
        <w:t>Extended-GNB-CU-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Extended-GNB-CU-Na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Cells-to-be-Activated-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::= SEQUENCE (SIZE(1.. maxCellingNBDU))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OF ProtocolIE-SingleContainer { { Cells-to-be-Activat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Cells-to-be-Activated-List-Item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F1AP-PROTOCOL-IES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7055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ells-to-be-Activated-List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ells-to-be-Activated-List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7055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F1 Setup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F1Setup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F1Setup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F1Setup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imeToWai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imeToWai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CONFIGURATION UPDATE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CONFIGURATION 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ConfigurationUpdate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GNBDUConfigurationUpdat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ConfigurationUpdat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ed-Cells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ed-Cells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ed-Cells-To-Modif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ed-Cells-To-Modif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ed-Cells-To-Delet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ed-Cells-To-Delet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 w:eastAsia="宋体"/>
          <w:sz w:val="16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</w:t>
      </w:r>
      <w:r>
        <w:rPr>
          <w:rFonts w:ascii="Courier New" w:hAnsi="Courier New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 xml:space="preserve">{ ID </w:t>
      </w:r>
      <w:r>
        <w:rPr>
          <w:rFonts w:ascii="Courier New" w:hAnsi="Courier New"/>
          <w:snapToGrid w:val="0"/>
          <w:sz w:val="16"/>
          <w:lang w:eastAsia="zh-CN"/>
        </w:rPr>
        <w:t>id-Dedicated-SIDelivery-NeededUE-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 xml:space="preserve">TYPE </w:t>
      </w:r>
      <w:r>
        <w:rPr>
          <w:rFonts w:ascii="Courier New" w:hAnsi="Courier New"/>
          <w:snapToGrid w:val="0"/>
          <w:sz w:val="16"/>
          <w:lang w:eastAsia="zh-CN"/>
        </w:rPr>
        <w:t>Dedicated-SIDelivery-NeededUE-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 ID id-gNB-DU-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rejec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YPE GNB-DU-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 ID id-GNB-DU-TNL-Association-To-Remove-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rejec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YPE GNB-DU-TNL-Association-To-Remove-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 ID id-Transport-Layer-Address-Info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YPE Transport-Layer-Address-Info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-Cells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Served-Cells-To-Ad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-Cells-To-Modif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Served-Cells-To-Modify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-Cells-To-Delet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Served-Cells-To-Delete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(SIZE(</w:t>
      </w:r>
      <w:r>
        <w:rPr>
          <w:rFonts w:ascii="Courier New" w:hAnsi="Courier New"/>
          <w:sz w:val="16"/>
          <w:lang w:eastAsia="ko-KR"/>
        </w:rPr>
        <w:t>0</w:t>
      </w:r>
      <w:r>
        <w:rPr>
          <w:rFonts w:ascii="Courier New" w:hAnsi="Courier New" w:eastAsia="宋体"/>
          <w:sz w:val="16"/>
        </w:rPr>
        <w:t>.. maxCellingNBDU))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F ProtocolIE-SingleContainer { { 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edicated-SIDelivery-NeededUE-List::= SEQUENCE (SIZE(1.. maxnoofUEID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Dedicated-SIDelivery-NeededUE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TNL-Association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TNLAssociation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GNB-DU-TNL-Association-To-Remove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-Cells-To-Add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</w:t>
      </w:r>
      <w:r>
        <w:rPr>
          <w:rFonts w:ascii="Courier New" w:hAnsi="Courier New" w:eastAsia="宋体"/>
          <w:sz w:val="16"/>
        </w:rPr>
        <w:t>id-Served-Cells-To-Ad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>Served-Cells-To-Ad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-Cells-To-Modify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erved-Cells-To-Modify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>Served-Cells-To-Modify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-Cells-To-Delete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erved-Cells-To-Delet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>Served-Cells-To-Delet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ItemIEs F1AP-PROTOCOL-IE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s</w:t>
      </w:r>
      <w:r>
        <w:rPr>
          <w:rFonts w:ascii="Courier New" w:hAnsi="Courier New" w:eastAsia="宋体"/>
          <w:sz w:val="16"/>
          <w:lang w:eastAsia="ko-KR"/>
        </w:rPr>
        <w:t>-Status</w:t>
      </w:r>
      <w:r>
        <w:rPr>
          <w:rFonts w:ascii="Courier New" w:hAnsi="Courier New" w:eastAsia="宋体"/>
          <w:sz w:val="16"/>
        </w:rPr>
        <w:t>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Dedicated-SIDelivery-NeededUE-ItemIEs</w:t>
      </w:r>
      <w:r>
        <w:rPr>
          <w:rFonts w:ascii="Courier New" w:hAnsi="Courier New"/>
          <w:sz w:val="16"/>
          <w:lang w:eastAsia="ko-KR"/>
        </w:rPr>
        <w:t xml:space="preserve">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Dedicated-SIDelivery-NeededU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/>
          <w:sz w:val="16"/>
          <w:lang w:eastAsia="zh-CN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Dedicated-SIDelivery-NeededU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GNB-DU-TNL-Association-To-Remove-ItemIEs F1AP-PROTOCOL-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-DU-TNL-Association-To-Remove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 GNB-DU-TNL-Association-To-Remove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CONFIGURATION UPDATE 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ConfigurationUpdateAcknowled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GNBDUConfigurationUpdateAcknowledg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GNBDUConfigurationUpdateAcknowledg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s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De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s-to-be-De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port-Layer-Address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port-Layer-Address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L-BH-Non-UP-Traffic-Mapp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UL-BH-Non-UP-Traffic-Mapp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  TYPE 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CONFIGURATION UPDATE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ConfigurationUpdate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GNBDUConfigurationUpdate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GNBDUConfigurationUpdate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imeToWai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imeToWai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CU CONFIGURATION UPDATE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CU CONFIGURATION 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CUConfigurationUpda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GNBCUConfigurationUpdat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GNBCUConfigurationUpdat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Cells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De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Cells-to-be-De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To-Updat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To-Updat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Barr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Cells-to-be-Barr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rotected-EUTRA-Resources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Protected-EUTRA-Resources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eighbour-Cell-Information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Neighbour-Cell-Information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port-Layer-Address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Transport-Layer-Address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L-BH-Non-UP-Traffic-Mapp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UL-BH-Non-UP-Traffic-Mapp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ignore  TYP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to-be-De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Cells-to-be-Deactivat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TNLAssociation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GNB-CU-TNL-Association-To-Ad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TNLAssociation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GNB-CU-TNL-Association-To-Remove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Updat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TNLAssociation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GNB-CU-TNL-Association-To-Update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to-be-Barr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(SIZE(1.. maxCellingNBDU)) OF ProtocolIE-SingleContainer { { Cells-to-be-Barr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to-be-Deactivated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Cells-to-be-Deactivated-Lis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>Cells-to-be-Deactivated-Lis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Add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To-Ad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To-Ad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Remove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To-Remov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To-Remov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Update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To-Updat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To-Updat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to-be-Barred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Barr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Cells-to-be-Barr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otected-EUTRA-Resources-List ::= SEQUENCE (SIZE(1.. maxCellineNB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Protected-EUTRA-Resources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otected-EUTRA-Resources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Protected-EUTRA-Resources-Item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rejec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rotected-EUTRA-Resources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eighbour-Cell-Information-List 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Neighbour-Cell-Information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eighbour-Cell-Information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Neighbour-Cell-Information-Item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ignor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eighbour-Cell-Information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CU CONFIGURATION UPDATE 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CUConfigurationUpdateAcknowled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GNBCUConfigurationUpdateAcknowledg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GNBCUConfigurationUpdateAcknowledg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Failed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s-Failed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TNL-Association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Failed-To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TNL-Association-Failed-To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edicated-SIDelivery-NeededU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edicated-SIDelivery-NeededU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port-Layer-Address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port-Layer-Address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15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Failed-to-be-Activa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Cells-Failed-to-be-Activat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Setup-List ::= SEQUENCE (SIZE(1.. maxnoofTNLAssociation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GNB-CU-TNL-Association-Setup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Failed-To-Setup-List ::= SEQUENCE (SIZE(1.. maxnoofTNLAssociations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GNB-CU-TNL-Association-Failed-To-Setup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68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Failed-to-be-Activated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Cells-Failed-to-be-Activated-Lis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Cells-Failed-to-be-Activated-Lis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Setup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Failed-To-Setup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TNL-Association-Failed-To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GNB-CU-TNL-Association-Failed-To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CU CONFIGURATION UPDATE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CUConfigurationUpdate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GNBCUConfigurationUpdate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GNBCUConfigurationUpdate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imeToWai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imeToWai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GNB-DU RESOURCE COORDINATION REQUES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ResourceCoordination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{GNBDUResourceCoordinationRequest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ResourceCoordinationRequest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quest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quest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EUTRA-NR-CellResourceCoordinationReq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EUTRA-NR-CellResourceCoordinationReq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gnoreResourceCoordination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gnoreResourceCoordination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GNB-DU RESOURCE COORDINATION RESPONS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ResourceCoordination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{GNBDUResourceCoordinationResponse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ResourceCoordinationResponse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EUTRA-NR-CellResourceCoordinationReqAck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EUTRA-NR-CellResourceCoordinationReqAck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Setup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SETUP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Setup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optional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pCell</w:t>
      </w:r>
      <w:r>
        <w:rPr>
          <w:rFonts w:ascii="Courier New" w:hAnsi="Courier New"/>
          <w:sz w:val="16"/>
          <w:lang w:eastAsia="ko-KR"/>
        </w:rPr>
        <w:t>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/>
          <w:sz w:val="16"/>
          <w:lang w:eastAsia="ko-KR"/>
        </w:rPr>
        <w:t>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</w:t>
      </w:r>
      <w:r>
        <w:rPr>
          <w:rFonts w:ascii="Courier New" w:hAnsi="Courier New" w:eastAsia="宋体"/>
          <w:sz w:val="16"/>
        </w:rPr>
        <w:t>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Cell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Cell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pCellULConfigur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ULConfigur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UtoD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UtoD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Candidate-SpCell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Candidate-SpCell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XCyc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XCyc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Cell-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Cell-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nactivityMonitoring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nactivityMonitoring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T-FrequencyPriority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T-FrequencyPriority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MaskedIMEISV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MaskedIMEISV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ingPLM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AMBR-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condi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  <w:lang w:eastAsia="ko-KR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ew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U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U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Trac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Trac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AdditionalRRMPriorit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AdditionalRRMPriorit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BHChannels-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HChannels-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onfiguredBAP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AP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NR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NR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TE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TE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NR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NR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TE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TE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PC5LinkAMB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DRBs-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LDRBs-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onditionalInterDUMobility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onditionalInterDUMobility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ManagementBasedMDTPLM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DTPLM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erving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F1CTransferPa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F1CTransferPa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andidate-SpCell-List::= SEQUENCE (SIZE(1..maxnoofCandidateSpCells)) OF ProtocolIE-SingleContainer { { Candidate-SpCell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SCell-ToBeSetup-List::= SEQUENCE (SIZE(1..maxnoofSCells)) OF ProtocolIE-SingleContainer { { SCell-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ToBeSetup-List ::= SEQUENCE (SIZE(1..maxnoofSRBs)) OF ProtocolIE-SingleContainer { { SRBs-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ToBeSetup-List ::= SEQUENCE (SIZE(1..maxnoofDRBs)) OF ProtocolIE-SingleContainer { { DRBs-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Setup-List ::= SEQUENCE (SIZE(1..maxnoofBHRLCChannels)) OF ProtocolIE-SingleContainer { { BHChannels-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Setup-List ::= SEQUENCE (SIZE(1..maxnoofSLDRBs)) OF ProtocolIE-SingleContainer { { SLDRBs-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andidate-SpCell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Candidate-SpCell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Candidate-SpCell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Cell-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Cell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SCell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RB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SRB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SETUP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Setup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UtoC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UtoC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-RNT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-RNT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Full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Full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FailedtoSetup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Cell-FailedtoSetup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InactivityMonitoringRespon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InactivityMonitoringRespon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FailedToBeSetup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questedTargetCellGloba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Setup-List ::= SEQUENCE (SIZE(1..maxnoofDRBs)) OF ProtocolIE-SingleContainer { { DRBs-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FailedToBeSetup-List ::= SEQUENCE (SIZE(1..maxnoofSRBs)) OF ProtocolIE-SingleContainer { { SRBs-Failed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FailedToBeSetup-List ::= SEQUENCE (SIZE(1..maxnoofDRBs)) OF ProtocolIE-SingleContainer { { DRBs-Failed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FailedtoSetup-List ::= SEQUENCE (SIZE(1..maxnoofSCells)) OF ProtocolIE-SingleContainer { { SCell-Failedto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Setup-List ::= SEQUENCE (SIZE(1..maxnoofSRBs)) OF ProtocolIE-SingleContainer { { SRBs-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Setup-List ::= SEQUENCE (SIZE(1..maxnoofBHRLCChannels)) OF ProtocolIE-SingleContainer { { BHChannels-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Setup-List ::= SEQUENCE (SIZE(1..maxnoofBHRLCChannels)) OF ProtocolIE-SingleContainer { { BHChannels-Failed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Failed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RB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SRB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Failed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Failedto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FailedtoSetup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Cell-FailedtoSetup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Setup-List ::= SEQUENCE (SIZE(1..maxnoofSLDRBs)) OF ProtocolIE-SingleContainer { { SLDRBs-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FailedToBeSetup-List ::= SEQUENCE (SIZE(1..maxnoofSLDRBs)) OF ProtocolIE-SingleContainer { { SLDRBs-FailedToBeSetup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FailedToBeSetup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FailedToBeSetup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SETUP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Setup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Setup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 w:eastAsia="宋体"/>
          <w:sz w:val="16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Potential-SpCell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Potential-SpCell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requestedTargetCellGlobal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Potential-SpCell-List::= SEQUENCE (SIZE(0..maxnoofPotentialSpCells)) OF ProtocolIE-SingleContainer { { Potential-SpCell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Potential-SpCell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Potential-SpCell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Potential-SpCell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Release Request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Release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UEContextReleaseRequest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targetCellsToCance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TargetCell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Release (gNB-CU initiated)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UE CONTEXT RELEASE COMMAND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Comman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ReleaseCommand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Command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condi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old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argetCellsToCanc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argetCell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RELEASE COMPLE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Comple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ReleaseComplet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ReleaseComplet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Modification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pCell</w:t>
      </w:r>
      <w:r>
        <w:rPr>
          <w:rFonts w:ascii="Courier New" w:hAnsi="Courier New"/>
          <w:sz w:val="16"/>
          <w:lang w:eastAsia="ko-KR"/>
        </w:rPr>
        <w:t>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/>
          <w:sz w:val="16"/>
          <w:lang w:eastAsia="ko-KR"/>
        </w:rPr>
        <w:t>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Cell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Cell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</w:t>
      </w:r>
      <w:r>
        <w:rPr>
          <w:rFonts w:ascii="Courier New" w:hAnsi="Courier New"/>
          <w:sz w:val="16"/>
          <w:lang w:eastAsia="zh-CN"/>
        </w:rPr>
        <w:t>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pCellULConfigur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ULConfigur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XCyc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XCyc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UtoD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UtoD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missionAction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missionAction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RRCReconfigurationCompleteIndicator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RRCReconfigurationCompleteIndicator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Cell-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Cell-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ToBeRemoved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TYPE SCell-ToBeRemoved-List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nactivityMonitoring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nactivityMonitoring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T-FrequencyPriority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T-FrequencyPriority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XConfiguration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XConfiguration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LCFailure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LCFailure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plinkTxDirectCurrentList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UplinkTxDirectCurrentList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ConfigurationQue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ConfigurationQue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AMBR-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  <w:lang w:eastAsia="ko-KR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eedforGa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eedforGa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Full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Full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AdditionalRRMPriorit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AdditionalRRMPriorit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owerLayerPresenceStatus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owerLayerPresenceStatus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BHChannels-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HChannels-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BHChannels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HChannels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BHChannels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HChannels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NR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NR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TE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TE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NR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NR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TE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TE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PC5LinkAMB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DRBs-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LDRBs-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DRBs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LDRBs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DRBs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LDRBs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onditionalIntraDUMobility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onditionalIntraDUMobility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en-GB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F1CTransferPa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F1CTransferPa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</w:t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CG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CG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ToBeSetupMod-List::= SEQUENCE (SIZE(1..maxnoofSCells)) OF ProtocolIE-SingleContainer { { SCell-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ToBeRemoved-List::= SEQUENCE (SIZE(1..maxnoofSCells)) OF ProtocolIE-SingleContainer { { SCell-ToBeRemov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ToBeSetupMod-List ::= SEQUENCE (SIZE(1..maxnoofSRBs)) OF ProtocolIE-SingleContainer { { SRBs-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RBs-ToBeSetupMod-List ::= SEQUENCE (SIZE(1..maxnoofDRBs)) OF ProtocolIE-SingleContainer { { DRBs-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SetupMod-List ::= SEQUENCE (SIZE(1..maxnoofBHRLCChannels)) OF ProtocolIE-SingleContainer { { BHChannels-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ToBeModified-List ::= SEQUENCE (SIZE(1..maxnoofDRBs)) OF ProtocolIE-SingleContainer { { DRBs-ToBeModifi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Modified-List ::= SEQUENCE (SIZE(1..maxnoofBHRLCChannels)) OF ProtocolIE-SingleContainer { { BHChannels-ToBeModifi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ToBeReleased-List ::= SEQUENCE (SIZE(1..maxnoofSRBs)) OF ProtocolIE-SingleContainer { { SRBs-ToBeReleas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ToBeReleased-List ::= SEQUENCE (SIZE(1..maxnoofDRBs)) OF ProtocolIE-SingleContainer { { DRBs-ToBeReleas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Released-List ::= SEQUENCE (SIZE(1..maxnoofBHRLCChannels)) OF ProtocolIE-SingleContainer { { BHChannels-ToBeReleas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Cell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ToBeRemov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ToBeRemov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Cell-ToBeRemov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RBs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RBs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RBs-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DRBs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DRBs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RB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SRB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ToBe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ToBe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SetupMod-List ::= SEQUENCE (SIZE(1..maxnoofSLDRBs)) OF ProtocolIE-SingleContainer { { SLDRBs-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Modified-List ::= SEQUENCE (SIZE(1..maxnoofSLDRBs)) OF ProtocolIE-SingleContainer { { SLDRBs-ToBeModifi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Released-List ::= SEQUENCE (SIZE(1..maxnoofSLDRBs)) OF ProtocolIE-SingleContainer { { SLDRBs-ToBeReleas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ToBe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ToBe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Modification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UtoC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UtoC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Failed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Failed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Failed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FailedToBeSetup</w:t>
      </w:r>
      <w:r>
        <w:rPr>
          <w:rFonts w:ascii="Courier New" w:hAnsi="Courier New" w:eastAsia="宋体"/>
          <w:sz w:val="16"/>
        </w:rPr>
        <w:t>Mod</w:t>
      </w:r>
      <w:r>
        <w:rPr>
          <w:rFonts w:ascii="Courier New" w:hAnsi="Courier New"/>
          <w:sz w:val="16"/>
          <w:lang w:eastAsia="ko-KR"/>
        </w:rPr>
        <w:t>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FailedtoSetupMod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Cell-FailedtoSetupMod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Failed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Failed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nactivityMonitoringRespon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nactivityMonitoringRespon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-RNT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-RNT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Associated-SCell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  TYPE Associated-SCell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Full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Full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FailedToBe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FailedToBe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Failed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Failed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FailedToBe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FailedToBeSetupMo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Failed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Failed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questedTargetCellGloba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RBs-SetupMod-List ::= SEQUENCE (SIZE(1..maxnoofDRBs)) OF ProtocolIE-SingleContainer { { DRBs-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DRBs-Modified-List::= SEQUENCE (SIZE(1..maxnoofDRBs)) OF ProtocolIE-SingleContainer { { DRBs-Modified-ItemIEs } 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SetupMod-List ::= SEQUENCE (SIZE(1..maxnoofSRBs)) OF ProtocolIE-SingleContainer { { SRBs-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Modified-List ::= SEQUENCE (SIZE(1..maxnoofSRBs)) OF ProtocolIE-SingleContainer { { SRBs-Modifi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FailedToBeModified-List ::= SEQUENCE (SIZE(1..maxnoofDRBs)) OF ProtocolIE-SingleContainer { { DRBs-FailedToBeModifi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FailedToBeSetupMod-List ::= SEQUENCE (SIZE(1..maxnoofSRBs)) OF ProtocolIE-SingleContainer { { SRBs-Failed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RBs-FailedToBeSetupMod-List ::= SEQUENCE (SIZE(1..maxnoofDRBs)) OF ProtocolIE-SingleContainer { { DRBs-Failed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FailedtoSetupMod-List ::= SEQUENCE (SIZE(1..maxnoofSCells)) OF ProtocolIE-SingleContainer { { SCell-Failedto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SetupMod-List ::= SEQUENCE (SIZE(1..maxnoofBHRLCChannels)) OF ProtocolIE-SingleContainer { { BHChannels-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BHChannels-Modified-List ::= SEQUENCE (SIZE(1..maxnoofBHRLCChannels)) OF ProtocolIE-SingleContainer { { BHChannels-Modified-ItemIEs } 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FailedToBeModified-List ::= SEQUENCE (SIZE(1..maxnoofBHRLCChannels)) OF ProtocolIE-SingleContainer { { BHChannels-FailedToBeModifi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FailedToBeSetupMod-List ::= SEQUENCE (SIZE(1..maxnoofBHRLCChannels)) OF ProtocolIE-SingleContainer { { BHChannels-Failed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ssociated-SCell-List ::= SEQUENCE (SIZE(1.. maxnoofSCells)) OF ProtocolIE-SingleContainer { { Associated-SCell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RBs-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DRBs-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DRBs-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Failed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RB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RB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RBs-Failed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DRB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DRB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Failed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Failed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Failed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Cell-Failedto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SCell-Failedto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SCell-Failedto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ssociated-SCell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Associated-SCell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Associated-SCell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BHChannels-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BHChannels-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BHChannels-Modifi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BHChannels-Modifi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Failed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BHChannel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BHChannel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HChannels-Failed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BHChannels-FailedToBeModifi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YPE BHChannels-FailedToBeModifi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SLDRBs-SetupMod-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maxnoofSLDRBs)) OF ProtocolIE-SingleContainer { { SLDRBs-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::= SEQUENCE (SIZE(1..maxnoofSLDRBs)) OF ProtocolIE-SingleContainer { { SLDRBs-Modified-ItemIEs } 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SLDRBs-FailedToBeModified-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maxnoofSLDRBs)) OF ProtocolIE-SingleContainer { { SLDRBs-FailedToBeModifie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SLDRBs-FailedToBeSetupMod-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maxnoofSLDRBs)) OF ProtocolIE-SingleContainer { { SLDRBs-FailedToBeSetupMod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FailedToBeSetupMo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FailedToBe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FailedToBeSetupMo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Failed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Failed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Failed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Modification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questedTargetCellGloba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Required (gNB-DU initiated)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REQUIRE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quire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ModificationRequired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quired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UtoC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UtoCURRC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Required-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Required-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HChannel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BHChannel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Required-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Required-ToBeModifi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Required-ToBeReleas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argetCellsToCanc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argetCell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Required-ToBeModified-List::= SEQUENCE (SIZE(1..maxnoofDRBs)) OF ProtocolIE-SingleContainer { { DRBs-Required-ToBeModifi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Required-ToBeReleased-List::= SEQUENCE (SIZE(1..maxnoofDRBs)) OF ProtocolIE-SingleContainer { { DRBs-Required-ToBeReleas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Required-ToBeReleased-List::= SEQUENCE (SIZE(1..maxnoofSRBs)) OF ProtocolIE-SingleContainer { { SRBs-Required-ToBeReleas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Required-ToBeReleased-List ::= SEQUENCE (SIZE(1..maxnoofBHRLCChannels)) OF ProtocolIE-SingleContainer { { BHChannels-Required-ToBeReleas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Required-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Required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Required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Required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Required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Required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Required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SRBs-Required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SRBs-Required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>BHChannels-Required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{ ID id-</w:t>
      </w:r>
      <w:r>
        <w:rPr>
          <w:rFonts w:ascii="Courier New" w:hAnsi="Courier New" w:cs="Courier New"/>
          <w:sz w:val="16"/>
          <w:lang w:val="en-US"/>
        </w:rPr>
        <w:t>BHChannels-Required-ToBeReleased-Item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 xml:space="preserve">TYPE </w:t>
      </w:r>
      <w:r>
        <w:rPr>
          <w:rFonts w:ascii="Courier New" w:hAnsi="Courier New" w:cs="Courier New"/>
          <w:sz w:val="16"/>
          <w:lang w:val="en-US"/>
        </w:rPr>
        <w:t>BHChannels-Required-ToBeReleased-Item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Required-ToBeModified-List::= SEQUENCE (SIZE(1..maxnoofSLDRBs)) OF ProtocolIE-SingleContainer { { SLDRBs-Required-ToBeModifi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Required-ToBeReleased-List::= SEQUENCE (SIZE(1..maxnoofSLDRBs)) OF ProtocolIE-SingleContainer { { SLDRBs-Required-ToBeReleased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Required-ToBeModifi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Required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Required-ToBeModifi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Required-ToBeReleased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Required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Required-ToBeReleas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CONFIR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Confir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ModificationConfirm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Confir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s-ModifiedConf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s-ModifiedConf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sourceCoordinationTransf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ascii="Courier New" w:hAnsi="Courier New" w:eastAsia="宋体"/>
          <w:sz w:val="16"/>
          <w:lang w:eastAsia="ko-KR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esourceCoordinationTransf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ModifiedConf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ModifiedConf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ModifiedConf-List::= SEQUENCE (SIZE(1..maxnoofDRBs)) OF ProtocolIE-SingleContainer { { DRBs-ModifiedConf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s-ModifiedConf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 w:eastAsia="宋体"/>
          <w:sz w:val="16"/>
        </w:rPr>
        <w:t>DRBs-ModifiedConf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 w:eastAsia="宋体"/>
          <w:sz w:val="16"/>
        </w:rPr>
        <w:t>DRBs-ModifiedConf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ModifiedConf-List::= SEQUENCE (SIZE(1..maxnoofSLDRBs)) OF ProtocolIE-SingleContainer { { SLDRBs-ModifiedConf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LDRBs-ModifiedConf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LDRBs-ModifiedConf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LDRBs-ModifiedConf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CONTEXT MODIFICATION REFU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fuse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UEContextModificationRefu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ModificationRefu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WRITE-REPLACE WARNING ELEMENTARY PROCEDUR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Write-Replace Warning Reques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WriteReplaceWarningRequest 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s ProtocolIE-Container { {WriteReplaceWarningRequestIEs} 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WriteReplaceWarningRequest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PWSSystemInformation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PWSSystemInformation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mandatory }|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RepetitionPeriod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RepetitionPeriod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mandatory }|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NumberofBroadcastReque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NumberofBroadcastReque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mandatory }|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Broadcast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s-To-Be-Broadcast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To-Be-Broadcast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Cells-To-Be-Broadcast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To-Be-Broadcast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To-Be-Broadcas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ells-To-Be-Broadcas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Write-Replace Warning Respons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WriteReplaceWarningResponse 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s ProtocolIE-Container { {WriteReplaceWarningResponseIEs} 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WriteReplaceWarningResponse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Broadcast-Comple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s-Broadcast-Comple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 xml:space="preserve">{ ID </w:t>
      </w:r>
      <w:r>
        <w:rPr>
          <w:rFonts w:ascii="Courier New" w:hAnsi="Courier New"/>
          <w:snapToGrid w:val="0"/>
          <w:sz w:val="16"/>
          <w:lang w:eastAsia="zh-CN"/>
        </w:rPr>
        <w:t>id-Dedicated-SIDelivery-NeededUE-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 xml:space="preserve">TYPE </w:t>
      </w:r>
      <w:r>
        <w:rPr>
          <w:rFonts w:ascii="Courier New" w:hAnsi="Courier New"/>
          <w:snapToGrid w:val="0"/>
          <w:sz w:val="16"/>
          <w:lang w:eastAsia="zh-CN"/>
        </w:rPr>
        <w:t>Dedicated-SIDelivery-NeededUE-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Broadcast-Complet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Cells-Broadcast-Complet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Broadcast-Completed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Broadcast-Complet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ells-Broadcast-Complet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CANCEL ELEMENTARY PROCEDUR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Cancel Reques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CancelRequest 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s ProtocolIE-Container { {PWSCancelRequestIEs} 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CancelRequest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 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NumberofBroadcastReque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 TYPE NumberofBroadcast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ESENCE mandatory }|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roadcast-To-Be-Cancell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 TYPE Broadcast-To-Be-Cancell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ncel-all-Warning-Messages-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 TYPE Cancel-all-Warning-Messages-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otification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 TYPE Notification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-To-Be-Cancell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Broadcast-To-Be-Cancell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-To-Be-Cancelled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Broadcast-To-Be-Cancell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-To-Be-Cancell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Cancel Respons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CancelResponse 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s ProtocolIE-Container { {PWSCancelResponseIEs} 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CancelResponse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Broadcast-Cancell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ells-Broadcast-Cancell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Broadcast-Cancelle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Cells-Broadcast-Cancell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s-Broadcast-Cancelled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s-Broadcast-Cancell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ells-Broadcast-Cancelled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Inactivity Notific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E Inactivity Notif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InactivityNotific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UEInactivityNotification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InactivityNotification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-Activit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-Activit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-Activity-List::= SEQUENCE (SIZE(1..maxnoofDRBs)) OF ProtocolIE-SingleContainer { { DRB-Activity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-Activity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-Activity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-Activity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Initial UL RRC Message Transfer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INITIAL UL RRC Message 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itialULRRCMessageTransfer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InitialULRRCMessageTransfer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itialULRRCMessageTransfer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-RNT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-RNT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UtoCU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UtoCU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ULAccess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ULAccess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U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U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-RRCSetupComple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RRCContainer-RRCSetupComplet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DL RRC Message Transfer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DL RRC Message 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LRRCMessageTransfer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DLRRCMessageTransfer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LRRCMessageTransfer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old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ExecuteDupl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T-FrequencyPriority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T-FrequencyPriority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RRCDeliveryStatus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EContextNotRetrievab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UEContextNotRetrievab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edirectedRRC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OCTET STR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LMNAssistanceInfoForNetSha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ew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AdditionalRRMPriority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AdditionalRRMPriority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L RRC Message Transfer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UL RRC Message 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LRRCMessageTransfer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ULRRCMessageTransfer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LRRCMessageTransfer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lectedPLM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ew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RIVATE MESSA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ivateMessa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vate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vateIE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{PrivateMessage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ivateMessage-IEs F1AP-PRIVATE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System Inform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System information Delivery Comma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ystemInformationDeliveryComman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SystemInformationDeliveryCommand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ystemInformationDeliveryCommand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Ityp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Ityp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ConfirmedUEID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aging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ag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Paging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EIdentityIndexVal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UEIdentityIndexVal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aging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aging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agingDR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agingDR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agingPrior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agingPrior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agingCell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agingCell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agingOrigi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agingOrigi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Cell-list::= SEQUENCE (SIZE(1.. maxnoofPagingCells)) OF ProtocolIE-SingleContainer { { PagingCell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Cell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agingCell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agingCell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Notif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Notify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y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-Notif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-Notif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-Notify-List::= SEQUENCE (SIZE(1.. maxnoofDRBs)) OF ProtocolIE-SingleContainer { { DRB-Notify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-Notify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DRB-Notify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DRB-Notify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NETWORK ACCESS RATE REDUC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Network Access Rate Reduc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etworkAccessRateReduc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NetworkAccessRateReductionIEs 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NetworkAccessRateReduction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ID id-TransactionID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{ ID id-UAC-Assistance-Info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CRITICALITY reject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TYPE UAC-Assistance-Info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PRESENCE mandatory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RESTART INDICATION ELEMENTARY PROCEDUR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Restart Indication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RestartIndication 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s ProtocolIE-Container { { PWSRestartIndicationIEs} 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RestartIndication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R-CGI-List-For-Restart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-CGI-List-For-Restart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CGI-List-For-Restart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NR-CGI-List-For-Restart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CGI-List-For-Restart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R-CGI-List-For-Restar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CGI-List-For-Restart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FAILURE INDICATION ELEMENTARY PROCEDUR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PWS Failure Indication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**************************************************************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FailureIndication 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s ProtocolIE-Container { { PWSFailureIndicationIEs} 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FailureIndication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WS-Failed-NR-CGI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WS-Failed-NR-CGI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-Failed-NR-CGI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CellingNBDU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PWS-Failed-NR-CGI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-Failed-NR-CGI-List-ItemIEs F1AP-PROTOCOL-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WS-Failed-NR-CGI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WS-Failed-NR-CGI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STATUS INDIC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Status 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StatusIndic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GNBDUStatusIndication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GNBDUStatusIndication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DUOverload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DUOverload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RRC Delivery Report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RRC Delivery 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RCDeliveryRepor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RRCDeliveryReport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RCDeliveryRepor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RCDeliveryStatu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RCDeliveryStatu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S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F1 Removal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F1 Removal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F1RemovalRequestIEs 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{ ID id-TransactionID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CRITICALITY reject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TYPE TransactionID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PRESENCE mandatory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F1 Removal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F1RemovalResponseIEs 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ko-KR"/>
        </w:rPr>
      </w:pP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{ ID id-TransactionID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CRITICALITY reject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TYPE TransactionID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PRESENCE mandatory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F1 Removal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F1RemovalFailureIEs 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Removal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ko-KR"/>
        </w:rPr>
      </w:pP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{ ID id-TransactionID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CRITICALITY reject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TYPE TransactionID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PRESENCE mandatory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TRACE ELEMENTARY PROCEDUR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TRACE 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aceStar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TraceStar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aceStar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val="en-US" w:eastAsia="ko-KR"/>
        </w:rPr>
        <w:t>ID id-gNB-CU-</w:t>
      </w:r>
      <w:r>
        <w:rPr>
          <w:rFonts w:ascii="Courier New" w:hAnsi="Courier New" w:eastAsia="宋体"/>
          <w:sz w:val="16"/>
          <w:lang w:val="en-US" w:eastAsia="ko-KR"/>
        </w:rPr>
        <w:t>UE-</w:t>
      </w:r>
      <w:r>
        <w:rPr>
          <w:rFonts w:ascii="Courier New" w:hAnsi="Courier New"/>
          <w:sz w:val="16"/>
          <w:lang w:val="en-US"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val="en-US" w:eastAsia="ko-KR"/>
        </w:rPr>
        <w:t>GNB-CU-</w:t>
      </w:r>
      <w:r>
        <w:rPr>
          <w:rFonts w:ascii="Courier New" w:hAnsi="Courier New" w:eastAsia="宋体"/>
          <w:sz w:val="16"/>
          <w:lang w:val="en-US" w:eastAsia="ko-KR"/>
        </w:rPr>
        <w:t>UE-</w:t>
      </w:r>
      <w:r>
        <w:rPr>
          <w:rFonts w:ascii="Courier New" w:hAnsi="Courier New"/>
          <w:sz w:val="16"/>
          <w:lang w:val="en-US"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eastAsia="ko-KR"/>
        </w:rPr>
        <w:t>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ko-KR"/>
        </w:rPr>
        <w:t>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Trac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Trac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DEACTIVATE TRA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eactivateTrac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DeactivateTrac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eactivateTrac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val="en-US" w:eastAsia="ko-KR"/>
        </w:rPr>
        <w:t>ID id-gNB-CU-</w:t>
      </w:r>
      <w:r>
        <w:rPr>
          <w:rFonts w:ascii="Courier New" w:hAnsi="Courier New" w:eastAsia="宋体"/>
          <w:sz w:val="16"/>
          <w:lang w:val="en-US" w:eastAsia="ko-KR"/>
        </w:rPr>
        <w:t>UE-</w:t>
      </w:r>
      <w:r>
        <w:rPr>
          <w:rFonts w:ascii="Courier New" w:hAnsi="Courier New"/>
          <w:sz w:val="16"/>
          <w:lang w:val="en-US"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val="en-US" w:eastAsia="ko-KR"/>
        </w:rPr>
        <w:t>GNB-CU-</w:t>
      </w:r>
      <w:r>
        <w:rPr>
          <w:rFonts w:ascii="Courier New" w:hAnsi="Courier New" w:eastAsia="宋体"/>
          <w:sz w:val="16"/>
          <w:lang w:val="en-US" w:eastAsia="ko-KR"/>
        </w:rPr>
        <w:t>UE-</w:t>
      </w:r>
      <w:r>
        <w:rPr>
          <w:rFonts w:ascii="Courier New" w:hAnsi="Courier New"/>
          <w:sz w:val="16"/>
          <w:lang w:val="en-US"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eastAsia="ko-KR"/>
        </w:rPr>
        <w:t>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ko-KR"/>
        </w:rPr>
        <w:t>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Trace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CRITICALITY </w:t>
      </w:r>
      <w:r>
        <w:rPr>
          <w:rFonts w:ascii="Courier New" w:hAnsi="Courier New"/>
          <w:snapToGrid w:val="0"/>
          <w:sz w:val="16"/>
          <w:lang w:eastAsia="zh-CN"/>
        </w:rPr>
        <w:t>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Trace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-- CELL TRAFFIC TRA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CellTrafficTrac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{CellTrafficTraceIEs} },</w:t>
      </w:r>
    </w:p>
    <w:p>
      <w:pPr>
        <w:tabs>
          <w:tab w:val="left" w:pos="384"/>
          <w:tab w:val="left" w:pos="4224"/>
          <w:tab w:val="left" w:pos="652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CellTrafficTrac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val="en-US" w:eastAsia="ko-KR"/>
        </w:rPr>
        <w:t>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val="en-US" w:eastAsia="ko-KR"/>
        </w:rPr>
        <w:t>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eastAsia="ko-KR"/>
        </w:rPr>
        <w:t>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ko-KR"/>
        </w:rPr>
        <w:t>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ID id-</w:t>
      </w:r>
      <w:r>
        <w:rPr>
          <w:rFonts w:ascii="Courier New" w:hAnsi="Courier New"/>
          <w:snapToGrid w:val="0"/>
          <w:sz w:val="16"/>
          <w:lang w:eastAsia="ko-KR"/>
        </w:rPr>
        <w:t>Trace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Trace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mandatory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ID id-TraceCollectionEntityIPAddres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YPE TransportLayerAddres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mandatory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ID id-PrivacyIndicator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YPE PrivacyIndicator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</w:t>
      </w:r>
      <w:r>
        <w:rPr>
          <w:rFonts w:hint="eastAsia" w:ascii="Courier New" w:hAnsi="Courier New"/>
          <w:sz w:val="16"/>
          <w:lang w:eastAsia="zh-CN"/>
        </w:rPr>
        <w:t>|</w:t>
      </w:r>
    </w:p>
    <w:p>
      <w:pPr>
        <w:tabs>
          <w:tab w:val="left" w:pos="384"/>
          <w:tab w:val="left" w:pos="4224"/>
          <w:tab w:val="left" w:pos="652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ID id-TraceCollectionEntityURI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YPE URI</w:t>
      </w:r>
      <w:r>
        <w:rPr>
          <w:rFonts w:hint="eastAsia" w:ascii="Courier New" w:hAnsi="Courier New"/>
          <w:sz w:val="16"/>
          <w:lang w:eastAsia="zh-CN"/>
        </w:rPr>
        <w:t>-</w:t>
      </w:r>
      <w:r>
        <w:rPr>
          <w:rFonts w:ascii="Courier New" w:hAnsi="Courier New"/>
          <w:sz w:val="16"/>
          <w:lang w:eastAsia="zh-CN"/>
        </w:rPr>
        <w:t>addres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...</w:t>
      </w:r>
    </w:p>
    <w:p>
      <w:pPr>
        <w:tabs>
          <w:tab w:val="left" w:pos="384"/>
          <w:tab w:val="left" w:pos="4224"/>
          <w:tab w:val="left" w:pos="652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4224"/>
          <w:tab w:val="left" w:pos="6528"/>
          <w:tab w:val="left" w:pos="9216"/>
        </w:tabs>
        <w:spacing w:after="0"/>
        <w:ind w:left="7440" w:hanging="7440" w:hangingChars="465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hint="eastAsia" w:ascii="Courier New" w:hAnsi="Courier New"/>
          <w:sz w:val="16"/>
          <w:lang w:eastAsia="zh-CN"/>
        </w:rPr>
        <w:t>DU-CU Radio Information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hint="eastAsia" w:ascii="Courier New" w:hAnsi="Courier New"/>
          <w:sz w:val="16"/>
          <w:lang w:eastAsia="zh-CN"/>
        </w:rPr>
        <w:t xml:space="preserve">Transfer </w:t>
      </w:r>
      <w:r>
        <w:rPr>
          <w:rFonts w:ascii="Courier New" w:hAnsi="Courier New"/>
          <w:sz w:val="16"/>
          <w:lang w:eastAsia="ko-KR"/>
        </w:rPr>
        <w:t>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hint="eastAsia" w:ascii="Courier New" w:hAnsi="Courier New"/>
          <w:sz w:val="16"/>
          <w:lang w:eastAsia="zh-CN"/>
        </w:rPr>
        <w:t>DU-CU Radio Information 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 xml:space="preserve">DUCURadioInformationTransfer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-Container       {{ </w:t>
      </w:r>
      <w:r>
        <w:rPr>
          <w:rFonts w:hint="eastAsia" w:ascii="Courier New" w:hAnsi="Courier New"/>
          <w:sz w:val="16"/>
          <w:lang w:eastAsia="zh-CN"/>
        </w:rPr>
        <w:t>DUCURadioInformationTransfer</w:t>
      </w:r>
      <w:r>
        <w:rPr>
          <w:rFonts w:ascii="Courier New" w:hAnsi="Courier New"/>
          <w:sz w:val="16"/>
          <w:lang w:eastAsia="ko-KR"/>
        </w:rPr>
        <w:t>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>DUCURadioInformationTransfer</w:t>
      </w:r>
      <w:r>
        <w:rPr>
          <w:rFonts w:ascii="Courier New" w:hAnsi="Courier New"/>
          <w:sz w:val="16"/>
          <w:lang w:eastAsia="ko-KR"/>
        </w:rPr>
        <w:t>IEs F1AP-PROTOCOL-IES ::= {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4224"/>
          <w:tab w:val="left" w:pos="4252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hint="eastAsia" w:ascii="Courier New" w:hAnsi="Courier New"/>
          <w:sz w:val="16"/>
          <w:lang w:eastAsia="zh-CN"/>
        </w:rPr>
        <w:t>DUCURadioInformation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hint="eastAsia" w:ascii="Courier New" w:hAnsi="Courier New"/>
          <w:sz w:val="16"/>
          <w:lang w:eastAsia="zh-CN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hint="eastAsia" w:ascii="Courier New" w:hAnsi="Courier New"/>
          <w:sz w:val="16"/>
          <w:lang w:eastAsia="zh-CN"/>
        </w:rPr>
        <w:t>DUCURadioInformationType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hint="eastAsia"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hint="eastAsia" w:ascii="Courier New" w:hAnsi="Courier New"/>
          <w:sz w:val="16"/>
          <w:lang w:eastAsia="zh-CN"/>
        </w:rPr>
        <w:t>CU-DU Radio Information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hint="eastAsia" w:ascii="Courier New" w:hAnsi="Courier New"/>
          <w:sz w:val="16"/>
          <w:lang w:eastAsia="zh-CN"/>
        </w:rPr>
        <w:t xml:space="preserve">Transfer </w:t>
      </w:r>
      <w:r>
        <w:rPr>
          <w:rFonts w:ascii="Courier New" w:hAnsi="Courier New"/>
          <w:sz w:val="16"/>
          <w:lang w:eastAsia="ko-KR"/>
        </w:rPr>
        <w:t>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hint="eastAsia" w:ascii="Courier New" w:hAnsi="Courier New"/>
          <w:sz w:val="16"/>
          <w:lang w:eastAsia="zh-CN"/>
        </w:rPr>
        <w:t>CU-DU Radio Information Transf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 xml:space="preserve">CUDURadioInformationTransfer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-Container       {{ </w:t>
      </w:r>
      <w:r>
        <w:rPr>
          <w:rFonts w:hint="eastAsia" w:ascii="Courier New" w:hAnsi="Courier New"/>
          <w:sz w:val="16"/>
          <w:lang w:eastAsia="zh-CN"/>
        </w:rPr>
        <w:t>CUDURadioInformationTransfer</w:t>
      </w:r>
      <w:r>
        <w:rPr>
          <w:rFonts w:ascii="Courier New" w:hAnsi="Courier New"/>
          <w:sz w:val="16"/>
          <w:lang w:eastAsia="ko-KR"/>
        </w:rPr>
        <w:t>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>CUDURadioInformationTransfer</w:t>
      </w:r>
      <w:r>
        <w:rPr>
          <w:rFonts w:ascii="Courier New" w:hAnsi="Courier New"/>
          <w:sz w:val="16"/>
          <w:lang w:eastAsia="ko-KR"/>
        </w:rPr>
        <w:t>IEs F1AP-PROTOCOL-IES ::= {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4224"/>
          <w:tab w:val="left" w:pos="4252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hint="eastAsia" w:ascii="Courier New" w:hAnsi="Courier New"/>
          <w:sz w:val="16"/>
          <w:lang w:eastAsia="zh-CN"/>
        </w:rPr>
        <w:t>CUDURadioInformation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hint="eastAsia" w:ascii="Courier New" w:hAnsi="Courier New"/>
          <w:sz w:val="16"/>
          <w:lang w:eastAsia="zh-CN"/>
        </w:rPr>
        <w:t>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hint="eastAsia" w:ascii="Courier New" w:hAnsi="Courier New"/>
          <w:sz w:val="16"/>
          <w:lang w:eastAsia="zh-CN"/>
        </w:rPr>
        <w:t>CUDURadioInformationType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hint="eastAsia"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IAB PROCEDURES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BAP Mapping Configur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BAP MAPPING CONFIGUR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APMapping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{BAPMappingConfiguration-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 xml:space="preserve">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APMappingConfiguration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rejec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BH-Routing-Information-Added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BH-Routing-Information-Added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BH-Routing-Information-Removed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BH-Routing-Information-Removed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TrafficMappingInformation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rafficMappingInfo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H-Routing-Information-Added-List ::= SEQUENCE (SIZE(1.. maxnoofRoutingEntries))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OF ProtocolIE-SingleContainer { { BH-Routing-Information-Add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H-Routing-Information-Removed-List ::= SEQUENCE (SIZE(1.. maxnoofRoutingEntries))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OF ProtocolIE-SingleContainer { { BH-Routing-Information-Removed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H-Routing-Information-Added-List-ItemIE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BH-Routing-Information-Added-List-Item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BH-Routing-Information-Added-List-Item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H-Routing-Information-Removed-List-ItemIE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BH-Routing-Information-Removed-List-Item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BH-Routing-Information-Removed-List-Item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BAP MAPPING CONFIGURATION </w:t>
      </w:r>
      <w:r>
        <w:rPr>
          <w:rFonts w:ascii="Courier New" w:hAnsi="Courier New" w:cs="Courier New"/>
          <w:bCs/>
          <w:sz w:val="16"/>
          <w:lang w:val="en-US" w:eastAsia="ko-KR"/>
        </w:rPr>
        <w:t>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APMappingConfigurationAcknowled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{BAPMappingConfigurationAcknowledge-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BAPMappingConfigurationAcknowledge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rejec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CriticalityDiagnostic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Diagnostic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BAP MAPPING CONFIGURATION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APMappingConfigurationFailu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 xml:space="preserve">{ { </w:t>
      </w:r>
      <w:r>
        <w:rPr>
          <w:rFonts w:ascii="Courier New" w:hAnsi="Courier New"/>
          <w:snapToGrid w:val="0"/>
          <w:sz w:val="16"/>
          <w:lang w:eastAsia="ko-KR"/>
        </w:rPr>
        <w:t>BAPMappingConfigurationFailu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APMappingConfigurationFailu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Caus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Caus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TimeToWai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TimeToWai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CriticalityDiagnostic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CriticalityDiagnostic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GNB-DU Configur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 w:cs="Courier New"/>
          <w:bCs/>
          <w:sz w:val="16"/>
          <w:lang w:val="en-US" w:eastAsia="ko-KR"/>
        </w:rPr>
        <w:t>GNB-DU RESOURCE CONFIGUR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/>
          <w:sz w:val="16"/>
          <w:lang w:eastAsia="ko-KR"/>
        </w:rPr>
        <w:t>GNBDU</w:t>
      </w:r>
      <w:r>
        <w:rPr>
          <w:rFonts w:ascii="Courier New" w:hAnsi="Courier New" w:cs="Courier New"/>
          <w:bCs/>
          <w:sz w:val="16"/>
          <w:lang w:val="en-US" w:eastAsia="ko-KR"/>
        </w:rPr>
        <w:t>Resource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 xml:space="preserve">{{ </w:t>
      </w:r>
      <w:r>
        <w:rPr>
          <w:rFonts w:ascii="Courier New" w:hAnsi="Courier New"/>
          <w:sz w:val="16"/>
          <w:lang w:eastAsia="ko-KR"/>
        </w:rPr>
        <w:t>GNBDU</w:t>
      </w:r>
      <w:r>
        <w:rPr>
          <w:rFonts w:ascii="Courier New" w:hAnsi="Courier New" w:cs="Courier New"/>
          <w:bCs/>
          <w:sz w:val="16"/>
          <w:lang w:val="en-US" w:eastAsia="ko-KR"/>
        </w:rPr>
        <w:t>ResourceConfiguration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/>
          <w:sz w:val="16"/>
          <w:lang w:eastAsia="ko-KR"/>
        </w:rPr>
        <w:t>GNBDU</w:t>
      </w:r>
      <w:r>
        <w:rPr>
          <w:rFonts w:ascii="Courier New" w:hAnsi="Courier New" w:cs="Courier New"/>
          <w:bCs/>
          <w:sz w:val="16"/>
          <w:lang w:val="en-US" w:eastAsia="ko-KR"/>
        </w:rPr>
        <w:t>ResourceConfiguration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rejec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mandatory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Activated-Cells-to-be-Updated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rejec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Activated-Cells-to-be-Updated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Child-Nodes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rejec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Child-Nodes-Lis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 w:cs="Courier New"/>
          <w:bCs/>
          <w:sz w:val="16"/>
          <w:lang w:val="en-US" w:eastAsia="ko-KR"/>
        </w:rPr>
        <w:t>GNB-DU RESOURCE CONFIGURATION ACKNOWLED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GNBDUResourceConfigurationAcknowledg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{ GNBDUResourceConfigurationAcknowledg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GNBDUResourceConfigurationAcknowledg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reject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TransactionID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mandatory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{ ID id-CriticalityDiagnostic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CRITICALITY ignore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TYPE CriticalityDiagnostics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PRESENCE optional</w:t>
      </w: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ab/>
      </w:r>
      <w:r>
        <w:rPr>
          <w:rFonts w:ascii="Courier New" w:hAnsi="Courier New" w:cs="Courier New"/>
          <w:bCs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  <w:r>
        <w:rPr>
          <w:rFonts w:ascii="Courier New" w:hAnsi="Courier New" w:cs="Courier New"/>
          <w:bCs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z w:val="16"/>
          <w:lang w:val="en-US" w:eastAsia="ko-KR"/>
        </w:rPr>
        <w:t>GNB-DU RESOURCE CONFIGURATION</w:t>
      </w:r>
      <w:r>
        <w:rPr>
          <w:rFonts w:ascii="Courier New" w:hAnsi="Courier New"/>
          <w:sz w:val="16"/>
          <w:lang w:eastAsia="ko-KR"/>
        </w:rPr>
        <w:t xml:space="preserve">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DUResourceConfigurationFailure</w:t>
      </w:r>
      <w:r>
        <w:rPr>
          <w:rFonts w:ascii="Courier New" w:hAnsi="Courier New"/>
          <w:color w:val="000000"/>
          <w:sz w:val="16"/>
          <w:lang w:val="en-US"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protocolIEs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ProtocolIE-Container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 xml:space="preserve">{ { </w:t>
      </w:r>
      <w:r>
        <w:rPr>
          <w:rFonts w:ascii="Courier New" w:hAnsi="Courier New"/>
          <w:snapToGrid w:val="0"/>
          <w:sz w:val="16"/>
          <w:lang w:eastAsia="ko-KR"/>
        </w:rPr>
        <w:t>GNBDUResourceConfigurationFailure</w:t>
      </w:r>
      <w:r>
        <w:rPr>
          <w:rFonts w:ascii="Courier New" w:hAnsi="Courier New"/>
          <w:color w:val="000000"/>
          <w:sz w:val="16"/>
          <w:lang w:val="en-US"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DUResourceConfigurationFailure</w:t>
      </w:r>
      <w:r>
        <w:rPr>
          <w:rFonts w:ascii="Courier New" w:hAnsi="Courier New"/>
          <w:color w:val="000000"/>
          <w:sz w:val="16"/>
          <w:lang w:val="en-US"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{ ID id-TransactionID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CRITICALITY reject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TYPE TransactionID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{ ID id-Cause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TYPE Cause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{ ID id-TimeToWait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TYPE TimeToWait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{ ID id-CriticalityDiagnostics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TYPE CriticalityDiagnostics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ab/>
      </w:r>
      <w:r>
        <w:rPr>
          <w:rFonts w:ascii="Courier New" w:hAnsi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val="en-US" w:eastAsia="ko-KR"/>
        </w:rPr>
      </w:pPr>
      <w:r>
        <w:rPr>
          <w:rFonts w:ascii="Courier New" w:hAnsi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IAB TNL Address Alloc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bCs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IAB TNL ADDRESS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TNLAddress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{IABTNLAddress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TNLAddress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ABv4AddressesRequest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ABv4AddressesRequest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ABIPv6Request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ABIPv6Request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AB-TNL-Addresses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AB-TNL-Addresses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-TNL-Addresses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maxnoofTLAsIAB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IAB-TNL-Addresses-To-Remove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-TNL-Addresses-To-Remove-Item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IES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AB-TNL-Addresses-To-Remov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AB-TNL-Addresses-To-Remove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IAB TNL ADDRESS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TNLAddress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{IABTNLAddress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TNLAddress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AB-Allocated-TNL-Address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AB-Allocated-TNL-Address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-Allocated-TNL-Address-List ::= SEQUENCE (SIZE(1.. maxnoofTLAsIAB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 ProtocolIE-SingleContainer { { IAB-Allocated-TNL-Address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AB-Allocated-TNL-Address-List-Item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IES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IAB-Allocated-TNL-Address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IAB-Allocated-TNL-Address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eastAsia="ko-KR"/>
        </w:rPr>
      </w:pPr>
      <w:r>
        <w:rPr>
          <w:rFonts w:ascii="Courier New" w:hAnsi="Courier New"/>
          <w:color w:val="000000"/>
          <w:sz w:val="16"/>
          <w:lang w:eastAsia="ko-KR"/>
        </w:rPr>
        <w:tab/>
      </w:r>
      <w:r>
        <w:rPr>
          <w:rFonts w:ascii="Courier New" w:hAnsi="Courier New"/>
          <w:color w:val="00000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eastAsia="ko-KR"/>
        </w:rPr>
      </w:pPr>
      <w:r>
        <w:rPr>
          <w:rFonts w:ascii="Courier New" w:hAnsi="Courier New"/>
          <w:color w:val="00000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IAB TNL ADDRESS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Failure</w:t>
      </w:r>
      <w:r>
        <w:rPr>
          <w:rFonts w:ascii="Courier New" w:hAnsi="Courier New" w:cs="Courier New"/>
          <w:sz w:val="16"/>
          <w:lang w:val="en-US"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otocolIEs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 xml:space="preserve">{ { </w:t>
      </w:r>
      <w:r>
        <w:rPr>
          <w:rFonts w:ascii="Courier New" w:hAnsi="Courier New"/>
          <w:snapToGrid w:val="0"/>
          <w:sz w:val="16"/>
          <w:lang w:eastAsia="ko-KR"/>
        </w:rPr>
        <w:t>IABTNLAddressFailure</w:t>
      </w:r>
      <w:r>
        <w:rPr>
          <w:rFonts w:ascii="Courier New" w:hAnsi="Courier New" w:cs="Courier New"/>
          <w:sz w:val="16"/>
          <w:lang w:val="en-US"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Failure</w:t>
      </w:r>
      <w:r>
        <w:rPr>
          <w:rFonts w:ascii="Courier New" w:hAnsi="Courier New" w:cs="Courier New"/>
          <w:sz w:val="16"/>
          <w:lang w:val="en-US"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TYPE TransactionID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{ ID id-Cause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TYPE Cause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{ ID id-TimeToWait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TYPE TimeToWait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ESENCE optional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{ ID id-CriticalityDiagnostics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TYPE CriticalityDiagnostics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PRESENCE optional</w:t>
      </w: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ab/>
      </w:r>
      <w:r>
        <w:rPr>
          <w:rFonts w:ascii="Courier New" w:hAnsi="Courier New" w:cs="Courier New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val="en-US" w:eastAsia="ko-KR"/>
        </w:rPr>
      </w:pPr>
      <w:r>
        <w:rPr>
          <w:rFonts w:ascii="Courier New" w:hAnsi="Courier New" w:cs="Courier New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color w:val="00000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IAB UP Configuration Update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IAB UP Configuration Update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IABUPConfigurationUpdate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{ IABUPConfigurationUpdate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 xml:space="preserve">IABUPConfigurationUpdateRequest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mandatory 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UL-UP-TNL-Information-to-Update-Lis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UL-UP-TNL-Information-to-Update-Lis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UL-UP-TNL-Address-to-Update-Lis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UL-UP-TNL-Address-to-Update-Lis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UL-UP-TNL-Information-to-Update-List ::= SEQUENCE (SIZE(1.. maxnoofULUPTNLInformationforIAB))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OF ProtocolIE-SingleContainer { { UL-UP-TNL-Information-to-Update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UL-UP-TNL-Information-to-Update-List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UL-UP-TNL-Information-to-Update-List-Item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UL-UP-TNL-Information-to-Update-List-Item 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UL-UP-TNL-Address-to-Update-List ::= SEQUENCE (SIZE(1.. maxnoofUPTNLAddresses))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OF ProtocolIE-SingleContainer { { UL-UP-TNL-Address-to-Update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UL-UP-TNL-Address-to-Update-List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UL-UP-TNL-Address-to-Update-List-Item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UL-UP-TNL-Address-to-Update-List-Item 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IAB UP Configuration Update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IABUPConfigurationUpdate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{ IABUPConfigurationUpdate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 xml:space="preserve">IABUPConfigurationUpdateResponseIEs F1AP-PROTOCOL-IES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CriticalityDiagnostic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CriticalityDiagnostic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DL-UP-TNL-Address-to-Update-Lis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DL-UP-TNL-Address-to-Update-Lis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DL-UP-TNL-Address-to-Update-List ::= SEQUENCE (SIZE(1.. maxnoofUPTNLAddresses))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OF ProtocolIE-SingleContainer { { DL-UP-TNL-Address-to-Update-List-Item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DL-UP-TNL-Address-to-Update-List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DL-UP-TNL-Address-to-Update-List-Item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DL-UP-TNL-Address-to-Update-List-Item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IAB UP Configuration Update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IABUPConfigurationUpdate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otocolIE-Container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{ IABUPConfigurationUpdate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IABUPConfigurationUpdate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rejec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TransactionID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Caus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Caus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mandatory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TimeToWai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TimeToWait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{ ID id-CriticalityDiagnostic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CRITICALITY ignore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TYPE CriticalityDiagnostics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PRESENCE optional</w:t>
      </w: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ab/>
      </w:r>
      <w:r>
        <w:rPr>
          <w:rFonts w:ascii="Courier New" w:hAnsi="Courier New" w:cs="Courier New"/>
          <w:color w:val="00000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color w:val="000000"/>
          <w:sz w:val="16"/>
          <w:lang w:val="en-US" w:eastAsia="ko-KR"/>
        </w:rPr>
      </w:pPr>
      <w:r>
        <w:rPr>
          <w:rFonts w:ascii="Courier New" w:hAnsi="Courier New" w:cs="Courier New"/>
          <w:color w:val="00000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ource Status Reporting Initiation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ource Status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ourceStatusRequest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ResourceStatus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ourceStatus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C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C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D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D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condi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RegistrationReque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RegistrationReque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ReportCharacteri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ReportCharacteri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condi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ellToReport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CellToReport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ReportingPeriodicit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ReportingPeriodicit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ource Status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ourceStatus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ResourceStatus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ourceStatus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C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C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D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D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Resource Status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ourceStatus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ResourceStatus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ResourceStatus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C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C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gNBD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GNBDUMeasurement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z w:val="16"/>
          <w:lang w:eastAsia="zh-CN"/>
        </w:rPr>
        <w:t>Resource Status Reporting</w:t>
      </w:r>
      <w:r>
        <w:rPr>
          <w:rFonts w:hint="eastAsia" w:ascii="Courier New" w:hAnsi="Courier New"/>
          <w:sz w:val="16"/>
          <w:lang w:eastAsia="zh-CN"/>
        </w:rPr>
        <w:t xml:space="preserve"> </w:t>
      </w:r>
      <w:r>
        <w:rPr>
          <w:rFonts w:ascii="Courier New" w:hAnsi="Courier New"/>
          <w:sz w:val="16"/>
          <w:lang w:eastAsia="ko-KR"/>
        </w:rPr>
        <w:t>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z w:val="16"/>
          <w:lang w:eastAsia="zh-CN"/>
        </w:rPr>
        <w:t xml:space="preserve">Resource Status Update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 xml:space="preserve">ResourceStatusUpdate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-Container       {{ </w:t>
      </w:r>
      <w:r>
        <w:rPr>
          <w:rFonts w:ascii="Courier New" w:hAnsi="Courier New"/>
          <w:sz w:val="16"/>
          <w:lang w:eastAsia="zh-CN"/>
        </w:rPr>
        <w:t>ResourceStatusUpdate</w:t>
      </w:r>
      <w:r>
        <w:rPr>
          <w:rFonts w:ascii="Courier New" w:hAnsi="Courier New"/>
          <w:sz w:val="16"/>
          <w:lang w:eastAsia="ko-KR"/>
        </w:rPr>
        <w:t>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sourceStatusUpdateIEs F1AP-PROTOCOL-IES ::= {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CU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CU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DU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DU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z w:val="16"/>
          <w:lang w:eastAsia="zh-CN"/>
        </w:rPr>
        <w:t>HardwareLoadIndicator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zh-CN"/>
        </w:rPr>
        <w:t>HardwareLoadIndicator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NLCapacity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NLCapacity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z w:val="16"/>
          <w:lang w:eastAsia="zh-CN"/>
        </w:rPr>
        <w:t>CellMeasurementResultLis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zh-CN"/>
        </w:rPr>
        <w:t>CellMeasurementResultList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hint="eastAsia"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 xml:space="preserve"> Access And Mobility Indication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Access And Mobility Indication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bookmarkStart w:id="94" w:name="OLE_LINK114"/>
      <w:r>
        <w:rPr>
          <w:rFonts w:ascii="Courier New" w:hAnsi="Courier New"/>
          <w:snapToGrid w:val="0"/>
          <w:sz w:val="16"/>
          <w:lang w:eastAsia="ko-KR"/>
        </w:rPr>
        <w:t>AccessAndMobilityIndication</w:t>
      </w:r>
      <w:bookmarkEnd w:id="94"/>
      <w:r>
        <w:rPr>
          <w:rFonts w:ascii="Courier New" w:hAnsi="Courier New"/>
          <w:snapToGrid w:val="0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Container       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AccessAndMobilityIndication</w:t>
      </w:r>
      <w:r>
        <w:rPr>
          <w:rFonts w:ascii="Courier New" w:hAnsi="Courier New"/>
          <w:snapToGrid w:val="0"/>
          <w:sz w:val="16"/>
          <w:lang w:eastAsia="zh-CN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AccessAndMobilityIndication</w:t>
      </w:r>
      <w:r>
        <w:rPr>
          <w:rFonts w:ascii="Courier New" w:hAnsi="Courier New"/>
          <w:snapToGrid w:val="0"/>
          <w:sz w:val="16"/>
          <w:lang w:eastAsia="zh-CN"/>
        </w:rPr>
        <w:t>IEs F1AP-PROTOCOL-IES ::= {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hint="eastAsia" w:ascii="Courier New" w:hAnsi="Courier New"/>
          <w:sz w:val="16"/>
          <w:lang w:eastAsia="ko-KR"/>
        </w:rPr>
        <w:tab/>
      </w:r>
      <w:r>
        <w:rPr>
          <w:rFonts w:hint="eastAsia"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 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CHReportInform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CHReportInform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LFReportInform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LFReportInform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REFERENCE TIME INFORMATION REPORTING CONTRO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ferenceTimeInformationReportingControl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 ReferenceTimeInformationReportingControl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ferenceTimeInformationReportingControl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ReportingRequest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ReportingRequest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REFERENCE TIME INFORMATION 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szCs w:val="22"/>
          <w:lang w:val="en-US" w:eastAsia="ja-JP"/>
        </w:rPr>
        <w:t>ReferenceTimeInformationReport</w:t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{ </w:t>
      </w:r>
      <w:r>
        <w:rPr>
          <w:rFonts w:ascii="Courier New" w:hAnsi="Courier New"/>
          <w:sz w:val="16"/>
          <w:szCs w:val="22"/>
          <w:lang w:val="en-US" w:eastAsia="ja-JP"/>
        </w:rPr>
        <w:t>ReferenceTimeInformationReport</w:t>
      </w:r>
      <w:r>
        <w:rPr>
          <w:rFonts w:ascii="Courier New" w:hAnsi="Courier New"/>
          <w:snapToGrid w:val="0"/>
          <w:sz w:val="16"/>
          <w:lang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szCs w:val="22"/>
          <w:lang w:val="en-US" w:eastAsia="ja-JP"/>
        </w:rPr>
        <w:t>ReferenceTimeInformationReport</w:t>
      </w:r>
      <w:r>
        <w:rPr>
          <w:rFonts w:ascii="Courier New" w:hAnsi="Courier New"/>
          <w:snapToGrid w:val="0"/>
          <w:sz w:val="16"/>
          <w:lang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imeReferenceInformat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imeReferenceInformat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Access Succes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ccessSucces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AccessSuccess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ccessSuccess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SSISTANCE INFORMATION CONTROL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ssistance Information Contro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 xml:space="preserve">PositioningAssistanceInformationControl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Positioning</w:t>
      </w:r>
      <w:r>
        <w:rPr>
          <w:rFonts w:ascii="Courier New" w:hAnsi="Courier New"/>
          <w:sz w:val="16"/>
          <w:lang w:eastAsia="zh-CN"/>
        </w:rPr>
        <w:t>AssistanceInformationControl</w:t>
      </w:r>
      <w:r>
        <w:rPr>
          <w:rFonts w:ascii="Courier New" w:hAnsi="Courier New"/>
          <w:sz w:val="16"/>
          <w:lang w:eastAsia="ko-KR"/>
        </w:rPr>
        <w:t>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>PositioningAssistanceInformationControlIEs</w:t>
      </w:r>
      <w:r>
        <w:rPr>
          <w:rFonts w:ascii="Courier New" w:hAnsi="Courier New"/>
          <w:sz w:val="16"/>
          <w:lang w:eastAsia="ko-KR"/>
        </w:rPr>
        <w:t xml:space="preserve"> F1AP-PROTOCOL-IES ::= {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Assistance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osAssistance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Broadca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osBroadca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</w:t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</w:t>
      </w:r>
      <w:r>
        <w:rPr>
          <w:rFonts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SSISTANCE INFORMATION FEEDBACK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ssistance Information Feedback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 xml:space="preserve">PositioningAssistanceInformationFeedback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{ Positioning</w:t>
      </w:r>
      <w:r>
        <w:rPr>
          <w:rFonts w:ascii="Courier New" w:hAnsi="Courier New"/>
          <w:sz w:val="16"/>
          <w:lang w:eastAsia="zh-CN"/>
        </w:rPr>
        <w:t>AssistanceInformationFeedback</w:t>
      </w:r>
      <w:r>
        <w:rPr>
          <w:rFonts w:ascii="Courier New" w:hAnsi="Courier New"/>
          <w:sz w:val="16"/>
          <w:lang w:eastAsia="ko-KR"/>
        </w:rPr>
        <w:t>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>PositioningAssistanceInformationFeedbackIEs</w:t>
      </w:r>
      <w:r>
        <w:rPr>
          <w:rFonts w:ascii="Courier New" w:hAnsi="Courier New"/>
          <w:sz w:val="16"/>
          <w:lang w:eastAsia="ko-KR"/>
        </w:rPr>
        <w:t xml:space="preserve"> F1AP-PROTOCOL-IES ::= {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AssistanceInformationFailur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osAssistanceInformationFailur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</w:t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220"/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8064"/>
          <w:tab w:val="left" w:pos="8448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</w:t>
      </w:r>
      <w:r>
        <w:rPr>
          <w:rFonts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ONING MEASUREMENT EXCHANGE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Measurement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Measurement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P-MeasurementRequest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P-MeasurementRequest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PRESENCE </w:t>
      </w:r>
      <w:r>
        <w:rPr>
          <w:rFonts w:ascii="Courier New" w:hAnsi="Courier New"/>
          <w:snapToGrid w:val="0"/>
          <w:sz w:val="16"/>
          <w:lang w:eastAsia="ko-KR"/>
        </w:rPr>
        <w:t>mandatory</w:t>
      </w:r>
      <w:r>
        <w:rPr>
          <w:rFonts w:ascii="Courier New" w:hAnsi="Courier New"/>
          <w:snapToGrid w:val="0"/>
          <w:sz w:val="16"/>
          <w:lang w:eastAsia="zh-CN"/>
        </w:rPr>
        <w:t>}</w:t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Report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osReport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</w:t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u w:val="single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Measurement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Measurement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condi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-- The above IE shall be present if the PosReportCharacteristics IE is set to “periodic” 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MeasurementQuanti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osMeasurementQuanti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FNInitialisationTi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elativeTime190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</w:t>
      </w:r>
      <w:r>
        <w:rPr>
          <w:rFonts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MeasurementBeamInfo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MeasurementBeamInfo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ystemFrameNumb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ystemFrameNumb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otNumb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lotNumb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Measurement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Measurement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osMeasurementResul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PosMeasurementResul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Measurement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Measurement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Measurement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POSITIONING MEASUREMENT REPORT</w:t>
      </w:r>
      <w:r>
        <w:rPr>
          <w:rFonts w:ascii="Courier New" w:hAnsi="Courier New"/>
          <w:sz w:val="16"/>
          <w:lang w:eastAsia="ko-KR"/>
        </w:rPr>
        <w:t xml:space="preserve">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ositioning Measurement 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Repor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PositioningMeasurementRepor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Repor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PosMeasurementResult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PosMeasurementResult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POSITIONING MEASUREMENT ABORT</w:t>
      </w:r>
      <w:r>
        <w:rPr>
          <w:rFonts w:ascii="Courier New" w:hAnsi="Courier New"/>
          <w:sz w:val="16"/>
          <w:lang w:eastAsia="ko-KR"/>
        </w:rPr>
        <w:t xml:space="preserve">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ositioning Measurement Ab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Abor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PositioningMeasurementAbor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Abor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POSITIONING MEASUREMENT FAILURE INDICATION</w:t>
      </w:r>
      <w:r>
        <w:rPr>
          <w:rFonts w:ascii="Courier New" w:hAnsi="Courier New"/>
          <w:sz w:val="16"/>
          <w:lang w:eastAsia="ko-KR"/>
        </w:rPr>
        <w:t xml:space="preserve">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ositioning Measurement Failure 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FailureIndic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PositioningMeasurementFailureIndication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FailureIndication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POSITIONING MEASUREMENT UPDATE</w:t>
      </w:r>
      <w:r>
        <w:rPr>
          <w:rFonts w:ascii="Courier New" w:hAnsi="Courier New"/>
          <w:sz w:val="16"/>
          <w:lang w:eastAsia="ko-KR"/>
        </w:rPr>
        <w:t xml:space="preserve">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ositioning Measurement 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Upda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PositioningMeasurementUpdat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itioningMeasurementUpdat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TransactionID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RAN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 xml:space="preserve">TRP INFORMATION EXCHANGE </w:t>
      </w:r>
      <w:r>
        <w:rPr>
          <w:rFonts w:ascii="Courier New" w:hAnsi="Courier New"/>
          <w:sz w:val="16"/>
          <w:lang w:eastAsia="ko-KR"/>
        </w:rPr>
        <w:t>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TRP Information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TRPInformationRequest</w:t>
      </w:r>
      <w:r>
        <w:rPr>
          <w:rFonts w:ascii="Courier New" w:hAnsi="Courier New"/>
          <w:snapToGrid w:val="0"/>
          <w:sz w:val="16"/>
          <w:lang w:val="fr-FR"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Container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{ {</w:t>
      </w:r>
      <w:r>
        <w:rPr>
          <w:rFonts w:ascii="Courier New" w:hAnsi="Courier New"/>
          <w:sz w:val="16"/>
          <w:lang w:val="fr-FR" w:eastAsia="ko-KR"/>
        </w:rPr>
        <w:t xml:space="preserve"> TRPInformationRequest</w:t>
      </w:r>
      <w:r>
        <w:rPr>
          <w:rFonts w:ascii="Courier New" w:hAnsi="Courier New"/>
          <w:snapToGrid w:val="0"/>
          <w:sz w:val="16"/>
          <w:lang w:val="fr-FR"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PInformationRequest</w:t>
      </w:r>
      <w:r>
        <w:rPr>
          <w:rFonts w:ascii="Courier New" w:hAnsi="Courier New"/>
          <w:snapToGrid w:val="0"/>
          <w:sz w:val="16"/>
          <w:lang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P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P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PInformationTypeListTRPReq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PInformationTypeListTRPReq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PRESENCE </w:t>
      </w:r>
      <w:r>
        <w:rPr>
          <w:rFonts w:ascii="Courier New" w:hAnsi="Courier New"/>
          <w:snapToGrid w:val="0"/>
          <w:sz w:val="16"/>
          <w:lang w:eastAsia="ko-KR"/>
        </w:rPr>
        <w:t>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TRPInformationTypeListTRPReq ::= SEQUENCE (SIZE(1.. maxnoofTRPInfoTypes)) OF ProtocolIE-SingleContainer { { TRPInformationTypeItemTRPReq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InformationTypeItemTRPReq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PInformationType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 CRITICALITY </w:t>
      </w:r>
      <w:r>
        <w:rPr>
          <w:rFonts w:ascii="Courier New" w:hAnsi="Courier New"/>
          <w:snapToGrid w:val="0"/>
          <w:sz w:val="16"/>
          <w:lang w:eastAsia="ko-KR"/>
        </w:rPr>
        <w:t>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TYPE TRPInformationTypeItem 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TRP Information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TRPInformationResponse</w:t>
      </w:r>
      <w:r>
        <w:rPr>
          <w:rFonts w:ascii="Courier New" w:hAnsi="Courier New"/>
          <w:snapToGrid w:val="0"/>
          <w:sz w:val="16"/>
          <w:lang w:val="fr-FR"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Container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{ {</w:t>
      </w:r>
      <w:r>
        <w:rPr>
          <w:rFonts w:ascii="Courier New" w:hAnsi="Courier New"/>
          <w:sz w:val="16"/>
          <w:lang w:val="fr-FR" w:eastAsia="ko-KR"/>
        </w:rPr>
        <w:t xml:space="preserve"> TRPInformationResponse</w:t>
      </w:r>
      <w:r>
        <w:rPr>
          <w:rFonts w:ascii="Courier New" w:hAnsi="Courier New"/>
          <w:snapToGrid w:val="0"/>
          <w:sz w:val="16"/>
          <w:lang w:val="fr-FR"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TRPInformationResponse</w:t>
      </w:r>
      <w:r>
        <w:rPr>
          <w:rFonts w:ascii="Courier New" w:hAnsi="Courier New"/>
          <w:snapToGrid w:val="0"/>
          <w:sz w:val="16"/>
          <w:lang w:val="fr-FR"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PInformationListTRPResp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CRITICALITY </w:t>
      </w:r>
      <w:r>
        <w:rPr>
          <w:rFonts w:ascii="Courier New" w:hAnsi="Courier New"/>
          <w:sz w:val="16"/>
          <w:lang w:eastAsia="ko-KR"/>
        </w:rPr>
        <w:t>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PInformationListTRPResp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PRESENCE </w:t>
      </w:r>
      <w:r>
        <w:rPr>
          <w:rFonts w:ascii="Courier New" w:hAnsi="Courier New"/>
          <w:snapToGrid w:val="0"/>
          <w:sz w:val="16"/>
          <w:lang w:eastAsia="ko-KR"/>
        </w:rPr>
        <w:t>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TRPInformationListTRPResp ::= SEQUENCE (SIZE(1.. maxnoofTRPs)) OF ProtocolIE-SingleContainer { { TRPInformationItemTRPResp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InformationItemTRPResp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PInformation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 CRITICALITY </w:t>
      </w:r>
      <w:r>
        <w:rPr>
          <w:rFonts w:ascii="Courier New" w:hAnsi="Courier New"/>
          <w:sz w:val="16"/>
          <w:lang w:eastAsia="ko-KR"/>
        </w:rPr>
        <w:t>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TYPE TRPInformationItem 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TRP Information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TRPInformationFailure</w:t>
      </w:r>
      <w:r>
        <w:rPr>
          <w:rFonts w:ascii="Courier New" w:hAnsi="Courier New"/>
          <w:snapToGrid w:val="0"/>
          <w:sz w:val="16"/>
          <w:lang w:val="fr-FR"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Container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{ {</w:t>
      </w:r>
      <w:r>
        <w:rPr>
          <w:rFonts w:ascii="Courier New" w:hAnsi="Courier New"/>
          <w:sz w:val="16"/>
          <w:lang w:val="fr-FR" w:eastAsia="ko-KR"/>
        </w:rPr>
        <w:t xml:space="preserve"> TRPInformationFailure</w:t>
      </w:r>
      <w:r>
        <w:rPr>
          <w:rFonts w:ascii="Courier New" w:hAnsi="Courier New"/>
          <w:snapToGrid w:val="0"/>
          <w:sz w:val="16"/>
          <w:lang w:val="fr-FR" w:eastAsia="ko-KR"/>
        </w:rPr>
        <w:t>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PInformationFailure</w:t>
      </w:r>
      <w:r>
        <w:rPr>
          <w:rFonts w:ascii="Courier New" w:hAnsi="Courier New"/>
          <w:snapToGrid w:val="0"/>
          <w:sz w:val="16"/>
          <w:lang w:eastAsia="ko-KR"/>
        </w:rPr>
        <w:t>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Transaction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INFORMATION EXCHANGE ELEMENTARY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Information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Information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equestedSRSTransmission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equestedSRSTransmission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Information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Information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  <w:r>
        <w:rPr>
          <w:rFonts w:ascii="Courier New" w:hAnsi="Courier New"/>
          <w:snapToGrid w:val="0"/>
          <w:sz w:val="16"/>
          <w:lang w:eastAsia="zh-CN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FNInitialisationTi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val="en-US" w:eastAsia="ko-KR"/>
        </w:rPr>
        <w:t>RelativeTime190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 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Information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Information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 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CTIVATION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ctivation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ctivation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ActivationRequest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ctivationReques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SRS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rejec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SRS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</w:t>
      </w:r>
      <w:r>
        <w:rPr>
          <w:rFonts w:ascii="Courier New" w:hAnsi="Courier New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ActivationTim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TYPE </w:t>
      </w:r>
      <w:r>
        <w:rPr>
          <w:rFonts w:ascii="Courier New" w:hAnsi="Courier New"/>
          <w:snapToGrid w:val="0"/>
          <w:sz w:val="16"/>
          <w:lang w:eastAsia="ko-KR"/>
        </w:rPr>
        <w:t>RelativeTime1900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 xml:space="preserve">SRSType </w:t>
      </w:r>
      <w:r>
        <w:rPr>
          <w:rFonts w:ascii="Courier New" w:hAnsi="Courier New"/>
          <w:snapToGrid w:val="0"/>
          <w:sz w:val="16"/>
          <w:lang w:eastAsia="zh-CN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semipersistentSR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SemipersistentS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aperiodicSR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AperiodicSRS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hoice-exten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SingleContainer { { SRSTyp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SRS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mipersistentSR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ResourceSe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Resource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SpatialRel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patialRelation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 {SemipersistentSRS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mipersistentSR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 xml:space="preserve">{ ID </w:t>
      </w:r>
      <w:r>
        <w:rPr>
          <w:rFonts w:ascii="Courier" w:hAnsi="Courier" w:eastAsia="等线" w:cs="Courier"/>
          <w:sz w:val="16"/>
          <w:szCs w:val="16"/>
          <w:lang w:eastAsia="ko-KR"/>
        </w:rPr>
        <w:t>id-</w:t>
      </w:r>
      <w:r>
        <w:rPr>
          <w:rFonts w:ascii="Courier New" w:hAnsi="Courier New" w:eastAsia="等线"/>
          <w:sz w:val="16"/>
          <w:lang w:eastAsia="ko-KR"/>
        </w:rPr>
        <w:t>SRSSpatialRelationPerSRSResource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 xml:space="preserve">EXTENSION </w:t>
      </w:r>
      <w:r>
        <w:rPr>
          <w:rFonts w:ascii="Courier New" w:hAnsi="Courier New" w:eastAsia="等线"/>
          <w:sz w:val="16"/>
          <w:lang w:eastAsia="ko-KR"/>
        </w:rPr>
        <w:t xml:space="preserve">SpatialRelationPerSRSResource </w:t>
      </w:r>
      <w:r>
        <w:rPr>
          <w:rFonts w:ascii="Courier New" w:hAnsi="Courier New" w:eastAsia="等线"/>
          <w:snapToGrid w:val="0"/>
          <w:sz w:val="16"/>
          <w:lang w:eastAsia="ko-KR"/>
        </w:rPr>
        <w:t>PRESENCE optional}</w:t>
      </w:r>
      <w:r>
        <w:rPr>
          <w:rFonts w:ascii="Courier New" w:hAnsi="Courier New" w:eastAsia="等线"/>
          <w:sz w:val="16"/>
          <w:lang w:val="fr-FR"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periodicSR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periodic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ENUMERATED {true, </w:t>
      </w:r>
      <w:r>
        <w:rPr>
          <w:rFonts w:ascii="Courier New" w:hAnsi="Courier New"/>
          <w:sz w:val="16"/>
          <w:lang w:val="fr-FR" w:eastAsia="ko-KR"/>
        </w:rPr>
        <w:t>...</w:t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ResourceTrigg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ResourceTrigg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 {AperiodicSRS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AperiodicSR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-- Positioning Activation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PositioningActivation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IE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IE-Container       { { PositioningActivationRespons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PositioningActivationRespons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{ ID id-SystemFrameNumber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CRITICALITY ignore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TYPE SystemFrameNumber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{ ID id-SlotNumber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CRITICALITY ignore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TYPE SlotNumber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 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Activation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ctivation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ActivationFailur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ActivationFailur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aus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CriticalityDiagnostic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optional 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DEACTIVATION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Deactiv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Deactiv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Deactivation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Deactivation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{ ID id-AbortTransmis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RITICALITY ignor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YPE AbortTransmis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ESENCE mandatory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INFORMATION UPDATE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Positioning Information Updat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Upda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Container       { { PositioningInformationUpdateIEs}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InformationUpdate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{ ID id-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 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FNInitialisationTi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YPE </w:t>
      </w:r>
      <w:r>
        <w:rPr>
          <w:rFonts w:ascii="Courier New" w:hAnsi="Courier New"/>
          <w:snapToGrid w:val="0"/>
          <w:sz w:val="16"/>
          <w:lang w:val="en-US" w:eastAsia="ko-KR"/>
        </w:rPr>
        <w:t>RelativeTime190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Initiation Reques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InitiationReques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{E-CIDMeasurementInitiationRequest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InitiationRequest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E-CID-Report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E-CID-Report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E-CID-Measurement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Measurement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condi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The above IE shall be present if the E-CID-ReportCharacteristics IE is set to “periodic” –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E-CID-MeasurementQuanti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E-CID-MeasurementQuanti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Initiation Respons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InitiationRespons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{E-CIDMeasurementInitiationResponse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InitiationResponse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E-CID-MeasurementResul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E-CID-MeasurementResul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ell-Portion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ell-Portion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riticalityDiagno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riticalityDiagno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Initiation 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InitiationFailur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{E-CIDMeasurementInitiationFailure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InitiationFailure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riticalityDiagno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riticalityDiagno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FAILURE INDICATION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E-CID Measurement Failure Indic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FailureIndic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{E-CIDMeasurementFailureIndication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FailureIndication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REPORT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E-CID Measurement Repo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Repor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{E-CIDMeasurementReport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Report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E-CID-MeasurementResul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E-CID-MeasurementResul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ell-Portion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Cell-Portion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-CID MEASUREMENT TERMINATION PROCED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E-CID Measurement Termination Comma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TerminationComman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{E-CIDMeasurementTerminationCommand-IEs}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MeasurementTerminationCommand-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LMF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 RAN-UE-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mandator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5" w:author="rapporteur" w:date="2022-01-23T16:33:00Z"/>
          <w:rFonts w:ascii="Courier New" w:hAnsi="Courier New"/>
          <w:snapToGrid w:val="0"/>
          <w:sz w:val="16"/>
          <w:lang w:eastAsia="ko-KR"/>
        </w:rPr>
      </w:pPr>
      <w:ins w:id="536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-- **************************************************************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7" w:author="rapporteur" w:date="2022-01-23T16:33:00Z"/>
          <w:rFonts w:ascii="Courier New" w:hAnsi="Courier New"/>
          <w:snapToGrid w:val="0"/>
          <w:sz w:val="16"/>
          <w:lang w:eastAsia="ko-KR"/>
        </w:rPr>
      </w:pPr>
      <w:ins w:id="538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--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9" w:author="rapporteur" w:date="2022-01-23T16:33:00Z"/>
          <w:rFonts w:ascii="Courier New" w:hAnsi="Courier New"/>
          <w:snapToGrid w:val="0"/>
          <w:sz w:val="16"/>
          <w:lang w:eastAsia="ko-KR"/>
        </w:rPr>
      </w:pPr>
      <w:ins w:id="54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 xml:space="preserve">-- </w:t>
        </w:r>
      </w:ins>
      <w:ins w:id="541" w:author="rapporteur" w:date="2022-01-23T16:34:00Z">
        <w:r>
          <w:rPr>
            <w:rFonts w:ascii="Courier New" w:hAnsi="Courier New"/>
            <w:snapToGrid w:val="0"/>
            <w:sz w:val="16"/>
            <w:lang w:eastAsia="ko-KR"/>
          </w:rPr>
          <w:t>QOE INFORMATION TRANSFER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2" w:author="rapporteur" w:date="2022-01-23T16:33:00Z"/>
          <w:rFonts w:ascii="Courier New" w:hAnsi="Courier New"/>
          <w:snapToGrid w:val="0"/>
          <w:sz w:val="16"/>
          <w:lang w:eastAsia="ko-KR"/>
        </w:rPr>
      </w:pPr>
      <w:ins w:id="543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--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4" w:author="rapporteur" w:date="2022-01-23T16:33:00Z"/>
          <w:rFonts w:ascii="Courier New" w:hAnsi="Courier New"/>
          <w:snapToGrid w:val="0"/>
          <w:sz w:val="16"/>
          <w:lang w:eastAsia="ko-KR"/>
        </w:rPr>
      </w:pPr>
      <w:ins w:id="545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-- **************************************************************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6" w:author="rapporteur" w:date="2022-01-23T16:33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7" w:author="rapporteur" w:date="2022-01-23T16:33:00Z"/>
          <w:rFonts w:ascii="Courier New" w:hAnsi="Courier New"/>
          <w:sz w:val="16"/>
          <w:lang w:eastAsia="ko-KR"/>
        </w:rPr>
      </w:pPr>
      <w:ins w:id="548" w:author="rapporteur" w:date="2022-01-23T16:33:00Z">
        <w:r>
          <w:rPr>
            <w:rFonts w:ascii="Courier New" w:hAnsi="Courier New"/>
            <w:sz w:val="16"/>
            <w:lang w:eastAsia="ko-KR"/>
          </w:rPr>
          <w:t>-- **************************************************************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9" w:author="rapporteur" w:date="2022-01-23T16:33:00Z"/>
          <w:rFonts w:ascii="Courier New" w:hAnsi="Courier New"/>
          <w:sz w:val="16"/>
          <w:lang w:eastAsia="ko-KR"/>
        </w:rPr>
      </w:pPr>
      <w:ins w:id="550" w:author="rapporteur" w:date="2022-01-23T16:33:00Z">
        <w:r>
          <w:rPr>
            <w:rFonts w:ascii="Courier New" w:hAnsi="Courier New"/>
            <w:sz w:val="16"/>
            <w:lang w:eastAsia="ko-KR"/>
          </w:rPr>
          <w:t>--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4"/>
        <w:rPr>
          <w:ins w:id="551" w:author="rapporteur" w:date="2022-01-23T16:33:00Z"/>
          <w:rFonts w:ascii="Courier New" w:hAnsi="Courier New"/>
          <w:sz w:val="16"/>
          <w:lang w:eastAsia="ko-KR"/>
        </w:rPr>
      </w:pPr>
      <w:ins w:id="552" w:author="rapporteur" w:date="2022-01-23T16:33:00Z">
        <w:r>
          <w:rPr>
            <w:rFonts w:ascii="Courier New" w:hAnsi="Courier New"/>
            <w:sz w:val="16"/>
            <w:lang w:eastAsia="ko-KR"/>
          </w:rPr>
          <w:t xml:space="preserve">-- </w:t>
        </w:r>
      </w:ins>
      <w:ins w:id="553" w:author="rapporteur" w:date="2022-01-23T16:35:00Z">
        <w:r>
          <w:rPr>
            <w:rFonts w:ascii="Courier New" w:hAnsi="Courier New"/>
            <w:snapToGrid w:val="0"/>
            <w:sz w:val="16"/>
            <w:lang w:eastAsia="ko-KR"/>
          </w:rPr>
          <w:t>QoE Information Transfer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4" w:author="rapporteur" w:date="2022-01-23T16:33:00Z"/>
          <w:rFonts w:ascii="Courier New" w:hAnsi="Courier New"/>
          <w:sz w:val="16"/>
          <w:lang w:eastAsia="ko-KR"/>
        </w:rPr>
      </w:pPr>
      <w:ins w:id="555" w:author="rapporteur" w:date="2022-01-23T16:33:00Z">
        <w:r>
          <w:rPr>
            <w:rFonts w:ascii="Courier New" w:hAnsi="Courier New"/>
            <w:sz w:val="16"/>
            <w:lang w:eastAsia="ko-KR"/>
          </w:rPr>
          <w:t>--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6" w:author="rapporteur" w:date="2022-01-23T16:33:00Z"/>
          <w:rFonts w:ascii="Courier New" w:hAnsi="Courier New"/>
          <w:sz w:val="16"/>
          <w:lang w:eastAsia="ko-KR"/>
        </w:rPr>
      </w:pPr>
      <w:ins w:id="557" w:author="rapporteur" w:date="2022-01-23T16:33:00Z">
        <w:r>
          <w:rPr>
            <w:rFonts w:ascii="Courier New" w:hAnsi="Courier New"/>
            <w:sz w:val="16"/>
            <w:lang w:eastAsia="ko-KR"/>
          </w:rPr>
          <w:t>-- **************************************************************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8" w:author="rapporteur" w:date="2022-01-23T16:33:00Z"/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9" w:author="rapporteur" w:date="2022-01-23T16:33:00Z"/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60" w:author="rapporteur" w:date="2022-01-23T16:33:00Z"/>
          <w:rFonts w:ascii="Courier New" w:hAnsi="Courier New"/>
          <w:snapToGrid w:val="0"/>
          <w:sz w:val="16"/>
          <w:lang w:eastAsia="ko-KR"/>
        </w:rPr>
      </w:pPr>
      <w:ins w:id="561" w:author="rapporteur" w:date="2022-01-23T16:35:00Z">
        <w:r>
          <w:rPr>
            <w:rFonts w:ascii="Courier New" w:hAnsi="Courier New"/>
            <w:snapToGrid w:val="0"/>
            <w:sz w:val="16"/>
            <w:lang w:eastAsia="ko-KR"/>
          </w:rPr>
          <w:t>QoEInformationTransfer</w:t>
        </w:r>
      </w:ins>
      <w:ins w:id="562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 xml:space="preserve"> ::= SEQUENCE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63" w:author="rapporteur" w:date="2022-01-23T16:33:00Z"/>
          <w:rFonts w:ascii="Courier New" w:hAnsi="Courier New"/>
          <w:snapToGrid w:val="0"/>
          <w:sz w:val="16"/>
          <w:lang w:eastAsia="ko-KR"/>
        </w:rPr>
      </w:pPr>
      <w:ins w:id="564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65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protocolIEs</w:t>
        </w:r>
      </w:ins>
      <w:ins w:id="566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6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68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69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7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71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72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ProtocolIE-Container</w:t>
        </w:r>
      </w:ins>
      <w:ins w:id="573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74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75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{{</w:t>
        </w:r>
      </w:ins>
      <w:ins w:id="576" w:author="rapporteur" w:date="2022-01-23T16:36:00Z">
        <w:r>
          <w:rPr>
            <w:rFonts w:ascii="Courier New" w:hAnsi="Courier New"/>
            <w:snapToGrid w:val="0"/>
            <w:sz w:val="16"/>
            <w:lang w:eastAsia="ko-KR"/>
          </w:rPr>
          <w:t>QoEInformationTransfer</w:t>
        </w:r>
      </w:ins>
      <w:ins w:id="57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-IEs}}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78" w:author="rapporteur" w:date="2022-01-23T16:33:00Z"/>
          <w:rFonts w:ascii="Courier New" w:hAnsi="Courier New"/>
          <w:snapToGrid w:val="0"/>
          <w:sz w:val="16"/>
          <w:lang w:eastAsia="ko-KR"/>
        </w:rPr>
      </w:pPr>
      <w:ins w:id="579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8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1" w:author="rapporteur" w:date="2022-01-23T16:33:00Z"/>
          <w:rFonts w:ascii="Courier New" w:hAnsi="Courier New"/>
          <w:snapToGrid w:val="0"/>
          <w:sz w:val="16"/>
          <w:lang w:eastAsia="ko-KR"/>
        </w:rPr>
      </w:pPr>
      <w:ins w:id="582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3" w:author="rapporteur" w:date="2022-01-23T16:33:00Z"/>
          <w:rFonts w:ascii="Courier New" w:hAnsi="Courier New" w:eastAsiaTheme="minorEastAsia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4" w:author="rapporteur" w:date="2022-01-23T16:33:00Z"/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5" w:author="rapporteur" w:date="2022-01-23T16:33:00Z"/>
          <w:rFonts w:ascii="Courier New" w:hAnsi="Courier New"/>
          <w:snapToGrid w:val="0"/>
          <w:sz w:val="16"/>
          <w:lang w:eastAsia="ko-KR"/>
        </w:rPr>
      </w:pPr>
      <w:ins w:id="586" w:author="rapporteur" w:date="2022-01-23T16:36:00Z">
        <w:r>
          <w:rPr>
            <w:rFonts w:ascii="Courier New" w:hAnsi="Courier New"/>
            <w:snapToGrid w:val="0"/>
            <w:sz w:val="16"/>
            <w:lang w:eastAsia="ko-KR"/>
          </w:rPr>
          <w:t>QoEInformationTransfer</w:t>
        </w:r>
      </w:ins>
      <w:ins w:id="58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-IEs F1AP-PROTOCOL-IES ::=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8" w:author="rapporteur" w:date="2022-01-23T16:33:00Z"/>
          <w:rFonts w:ascii="Courier New" w:hAnsi="Courier New"/>
          <w:snapToGrid w:val="0"/>
          <w:sz w:val="16"/>
          <w:lang w:eastAsia="ko-KR"/>
        </w:rPr>
      </w:pPr>
      <w:ins w:id="589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{ ID id-gNB-CU-UE-F1AP-ID</w:t>
        </w:r>
      </w:ins>
      <w:ins w:id="591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2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3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4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CRITICALITY reject</w:t>
        </w:r>
      </w:ins>
      <w:ins w:id="595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6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TYPE GNB-CU-UE-F1AP-ID</w:t>
        </w:r>
      </w:ins>
      <w:ins w:id="59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8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599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0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01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02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PRESENCE mandatory</w:t>
        </w:r>
      </w:ins>
      <w:ins w:id="603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04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}|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05" w:author="rapporteur" w:date="2022-01-23T16:33:00Z"/>
          <w:rFonts w:ascii="Courier New" w:hAnsi="Courier New"/>
          <w:snapToGrid w:val="0"/>
          <w:sz w:val="16"/>
          <w:lang w:eastAsia="ko-KR"/>
        </w:rPr>
      </w:pPr>
      <w:ins w:id="606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0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{ ID id-gNB-DU-UE-F1AP-ID</w:t>
        </w:r>
      </w:ins>
      <w:ins w:id="608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09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1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CRITICALITY reject</w:t>
        </w:r>
      </w:ins>
      <w:ins w:id="612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3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TYPE GNB-DU-UE-F1AP-ID</w:t>
        </w:r>
      </w:ins>
      <w:ins w:id="614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5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6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8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19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PRESENCE mandatory</w:t>
        </w:r>
      </w:ins>
      <w:ins w:id="62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21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}|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22" w:author="rapporteur" w:date="2022-01-23T16:33:00Z"/>
          <w:rFonts w:ascii="Courier New" w:hAnsi="Courier New"/>
          <w:snapToGrid w:val="0"/>
          <w:sz w:val="16"/>
          <w:lang w:eastAsia="ko-KR"/>
        </w:rPr>
      </w:pPr>
      <w:ins w:id="623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24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>{ ID id-</w:t>
        </w:r>
      </w:ins>
      <w:ins w:id="625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626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27" w:author="rapporteur" w:date="2022-01-23T17:09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28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 xml:space="preserve">CRITICALITY </w:t>
        </w:r>
      </w:ins>
      <w:ins w:id="629" w:author="Rapp" w:date="2022-03-07T16:25:00Z">
        <w:r>
          <w:rPr>
            <w:rFonts w:ascii="Courier New" w:hAnsi="Courier New"/>
            <w:snapToGrid w:val="0"/>
            <w:sz w:val="16"/>
            <w:lang w:eastAsia="zh-CN"/>
          </w:rPr>
          <w:t>ignore</w:t>
        </w:r>
      </w:ins>
      <w:ins w:id="630" w:author="rapporteur" w:date="2022-01-23T17:07:00Z">
        <w:del w:id="631" w:author="Rapp" w:date="2022-03-07T16:25:00Z">
          <w:commentRangeStart w:id="4"/>
          <w:commentRangeStart w:id="5"/>
          <w:r>
            <w:rPr>
              <w:rFonts w:ascii="Courier New" w:hAnsi="Courier New"/>
              <w:snapToGrid w:val="0"/>
              <w:sz w:val="16"/>
              <w:lang w:eastAsia="zh-CN"/>
            </w:rPr>
            <w:delText>reject</w:delText>
          </w:r>
          <w:commentRangeEnd w:id="4"/>
        </w:del>
      </w:ins>
      <w:del w:id="632" w:author="Rapp" w:date="2022-03-07T16:25:00Z">
        <w:r>
          <w:rPr>
            <w:rStyle w:val="53"/>
          </w:rPr>
          <w:commentReference w:id="4"/>
        </w:r>
        <w:commentRangeEnd w:id="5"/>
      </w:del>
      <w:r>
        <w:rPr>
          <w:rStyle w:val="53"/>
        </w:rPr>
        <w:commentReference w:id="5"/>
      </w:r>
      <w:ins w:id="633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34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>TYPE</w:t>
        </w:r>
      </w:ins>
      <w:ins w:id="635" w:author="rapporteur" w:date="2022-01-23T17:09:00Z">
        <w:r>
          <w:rPr>
            <w:rFonts w:ascii="Courier New" w:hAnsi="Courier New"/>
            <w:snapToGrid w:val="0"/>
            <w:sz w:val="16"/>
            <w:lang w:eastAsia="zh-CN"/>
          </w:rPr>
          <w:t xml:space="preserve"> </w:t>
        </w:r>
      </w:ins>
      <w:ins w:id="636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637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38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39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40" w:author="rapporteur" w:date="2022-01-23T17:09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41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 xml:space="preserve">PRESENCE </w:t>
        </w:r>
      </w:ins>
      <w:ins w:id="642" w:author="rapporteur" w:date="2022-01-23T17:07:00Z">
        <w:commentRangeStart w:id="6"/>
        <w:commentRangeStart w:id="7"/>
        <w:r>
          <w:rPr>
            <w:rFonts w:ascii="Courier New" w:hAnsi="Courier New"/>
            <w:snapToGrid w:val="0"/>
            <w:sz w:val="16"/>
            <w:lang w:eastAsia="ko-KR"/>
          </w:rPr>
          <w:t>optional</w:t>
        </w:r>
        <w:commentRangeEnd w:id="6"/>
      </w:ins>
      <w:r>
        <w:rPr>
          <w:rStyle w:val="53"/>
        </w:rPr>
        <w:commentReference w:id="6"/>
      </w:r>
      <w:commentRangeEnd w:id="7"/>
      <w:r>
        <w:rPr>
          <w:rStyle w:val="53"/>
        </w:rPr>
        <w:commentReference w:id="7"/>
      </w:r>
      <w:ins w:id="643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644" w:author="rapporteur" w:date="2022-01-23T17:07:00Z">
        <w:r>
          <w:rPr>
            <w:rFonts w:ascii="Courier New" w:hAnsi="Courier New"/>
            <w:snapToGrid w:val="0"/>
            <w:sz w:val="16"/>
            <w:lang w:eastAsia="zh-CN"/>
          </w:rPr>
          <w:t>}</w:t>
        </w:r>
      </w:ins>
      <w:ins w:id="645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46" w:author="rapporteur" w:date="2022-01-23T16:33:00Z"/>
          <w:rFonts w:ascii="Courier New" w:hAnsi="Courier New"/>
          <w:snapToGrid w:val="0"/>
          <w:sz w:val="16"/>
          <w:lang w:eastAsia="ko-KR"/>
        </w:rPr>
      </w:pPr>
      <w:ins w:id="647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648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49" w:author="rapporteur" w:date="2022-01-23T16:33:00Z"/>
          <w:rFonts w:ascii="Courier New" w:hAnsi="Courier New"/>
          <w:snapToGrid w:val="0"/>
          <w:sz w:val="16"/>
          <w:lang w:eastAsia="ko-KR"/>
        </w:rPr>
      </w:pPr>
      <w:ins w:id="650" w:author="rapporteur" w:date="2022-01-23T16:33:00Z">
        <w:r>
          <w:rPr>
            <w:rFonts w:ascii="Courier New" w:hAnsi="Courier New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51" w:author="rapporteur" w:date="2022-01-23T16:33:00Z"/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OP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keepNext/>
        <w:keepLines/>
        <w:spacing w:before="120" w:after="240"/>
        <w:outlineLvl w:val="2"/>
        <w:rPr>
          <w:rFonts w:ascii="Arial" w:hAnsi="Arial"/>
          <w:sz w:val="28"/>
          <w:lang w:eastAsia="ko-KR"/>
        </w:rPr>
      </w:pPr>
      <w:bookmarkStart w:id="95" w:name="_Toc29893129"/>
      <w:bookmarkStart w:id="96" w:name="_Toc20956003"/>
      <w:bookmarkStart w:id="97" w:name="_Toc45832586"/>
      <w:bookmarkStart w:id="98" w:name="_Toc64449080"/>
      <w:bookmarkStart w:id="99" w:name="_Toc66289739"/>
      <w:bookmarkStart w:id="100" w:name="_Toc74154852"/>
      <w:bookmarkStart w:id="101" w:name="_Toc81383596"/>
      <w:bookmarkStart w:id="102" w:name="_Toc88658230"/>
      <w:bookmarkStart w:id="103" w:name="_Toc36557066"/>
      <w:bookmarkStart w:id="104" w:name="_Toc51763908"/>
      <w:r>
        <w:rPr>
          <w:rFonts w:ascii="Arial" w:hAnsi="Arial"/>
          <w:sz w:val="28"/>
          <w:lang w:eastAsia="ko-KR"/>
        </w:rPr>
        <w:t>9.4.5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>Information Element Definitions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AR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nformation Element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IE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tu-t (0) identified-organization (4) etsi (0) mobileDomain (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f1ap (3) version1 (1) f1ap-IEs (2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>IMPOR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gNB-CUSystem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HandoverPreparation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AISliceSuppor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ANA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earerTypeChan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-Direc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-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ellGroup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AvailablePLM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DUSessio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d-ULPDUSessionAggregateMaximumBitRat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C-Based-Duplication-Configu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C-Based-Duplication-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Duplication-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DL</w:t>
      </w:r>
      <w:r>
        <w:rPr>
          <w:rFonts w:ascii="Courier New" w:hAnsi="Courier New" w:eastAsia="宋体"/>
          <w:snapToGrid w:val="0"/>
          <w:sz w:val="16"/>
        </w:rPr>
        <w:t>PDCPSNLeng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LPDCPSNLeng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LC-Statu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MeasurementTiming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B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QoSFlowMapping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ServingCellM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RLCMod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ExtendedServedPLMN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ExtendedAvailablePLMN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DRX-LongCycleStartOff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SelectedBandCombination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SelectedFeatureSetEntry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Ph-InfoSC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z w:val="16"/>
          <w:lang w:eastAsia="ko-KR"/>
        </w:rPr>
        <w:t>id-latest-RRC-Version-Enhanc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questedBandCombination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questedFeatureSetEntry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DRX-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EAssistance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PDCCH-BlindDetectionSC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Requested-PDCCH-BlindDetectionSC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BPLMN-ID-Info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otification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NLAssociationTransportLayerAddressgNBD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ort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AdditionalSIBMessage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IgnorePRACH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G-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Ph-InfoMC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ggressorgNB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VictimgNBSetID</w:t>
      </w:r>
      <w:r>
        <w:rPr>
          <w:rFonts w:ascii="Courier New" w:hAnsi="Courier New" w:cs="Arial"/>
          <w:sz w:val="16"/>
          <w:szCs w:val="18"/>
          <w:lang w:eastAsia="ja-JP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id-MeasGapSharing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id-systemInformationArea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id-areaScope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IntendedTDD-DL-UL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QosMonitoringReque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BH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IAB-Info-IAB-D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IAB-Info-IAB-donor-C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IAB-Bar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IB12-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IB13-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IB14-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EAssistanceInformationEUTR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L-PHY-MAC-RLC-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L-ConfigDedicatedEUTRA</w:t>
      </w:r>
      <w:r>
        <w:rPr>
          <w:rFonts w:ascii="Courier New" w:hAnsi="Courier New" w:eastAsia="宋体"/>
          <w:snapToGrid w:val="0"/>
          <w:sz w:val="16"/>
          <w:lang w:eastAsia="ko-KR"/>
        </w:rPr>
        <w:t>-Info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AlternativeQoSParaSe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urrentQoSParaSet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arrier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ULCarrier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FrequencyShift7p5khz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SSB-PositionsInBur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d-NRPRACHConfig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DD-UL-DLConfigCommonN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NPacketDelayBudgetDownlink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CNPacketDelayBudgetUplink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ExtendedPacketDelayBudg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SCTraffic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AdditionalPDCPDuplicationTNL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LCDuplication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AdditionalDuplication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mdt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TraceCollectionEntityUR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PNSupport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NPNBroadcast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AvailableSNPN-I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SIB10-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d-RequestedP-MaxFR2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d-DLCarrier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ExtendedTAISliceSuppor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val="sv-SE" w:eastAsia="ko-KR"/>
        </w:rPr>
        <w:t>id-E-CID-MeasurementQuantities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id-ConfiguredTAC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en-GB"/>
        </w:rPr>
      </w:pPr>
      <w:r>
        <w:rPr>
          <w:rFonts w:ascii="Courier New" w:hAnsi="Courier New"/>
          <w:sz w:val="16"/>
          <w:lang w:eastAsia="en-GB"/>
        </w:rPr>
        <w:tab/>
      </w:r>
      <w:r>
        <w:rPr>
          <w:rFonts w:ascii="Courier New" w:hAnsi="Courier New"/>
          <w:sz w:val="16"/>
          <w:lang w:eastAsia="en-GB"/>
        </w:rPr>
        <w:t>id-SFN-Off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ansmissionStopIndica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zh-CN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SrsFrequency</w:t>
      </w:r>
      <w:r>
        <w:rPr>
          <w:rFonts w:hint="eastAsia" w:ascii="Courier New" w:hAnsi="Courier New" w:eastAsia="宋体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E</w:t>
      </w:r>
      <w:r>
        <w:rPr>
          <w:rFonts w:ascii="Courier New" w:hAnsi="Courier New"/>
          <w:snapToGrid w:val="0"/>
          <w:sz w:val="16"/>
          <w:lang w:eastAsia="ko-KR"/>
        </w:rPr>
        <w:t>stimatedArrivalProbabi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TRP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52" w:author="rapporteur" w:date="2022-01-23T17:11:00Z"/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id-SRSSpatialRelationPerSRSResour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sv-SE" w:eastAsia="ko-KR"/>
        </w:rPr>
      </w:pPr>
      <w:ins w:id="653" w:author="rapporteur" w:date="2022-01-23T17:11:00Z">
        <w:r>
          <w:rPr>
            <w:rFonts w:ascii="Courier New" w:hAnsi="Courier New"/>
            <w:sz w:val="16"/>
            <w:lang w:val="sv-SE" w:eastAsia="ko-KR"/>
          </w:rPr>
          <w:tab/>
        </w:r>
      </w:ins>
      <w:ins w:id="654" w:author="rapporteur" w:date="2022-01-23T17:11:00Z">
        <w:r>
          <w:rPr>
            <w:rFonts w:ascii="Courier New" w:hAnsi="Courier New"/>
            <w:snapToGrid w:val="0"/>
            <w:sz w:val="16"/>
            <w:lang w:eastAsia="zh-CN"/>
          </w:rPr>
          <w:t>id-</w:t>
        </w:r>
      </w:ins>
      <w:ins w:id="655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656" w:author="rapporteur" w:date="2022-01-23T17:11:00Z">
        <w:r>
          <w:rPr>
            <w:rFonts w:ascii="Courier New" w:hAnsi="Courier New"/>
            <w:snapToGrid w:val="0"/>
            <w:sz w:val="16"/>
            <w:lang w:eastAsia="zh-CN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 w:eastAsia="宋体"/>
          <w:snapToGrid w:val="0"/>
          <w:sz w:val="16"/>
        </w:rPr>
        <w:t>maxNRARFC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" w:hAnsi="Courier" w:cs="Courier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ofErro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ofBPLMNs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noofBPLMNsN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</w:t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NrCellBand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</w:t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QoSFlow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SliceItem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SIBTyp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SITyp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CellineN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ExtendedBPLM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axnoofAdditionalSIB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UACPLM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UACperPLM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CellingNBD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TLA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GTPTLA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lo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NonUPTrafficMapping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erving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ervedCellsIA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ChildIABNod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IABSTC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ymbo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DUFSlo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HSNASlo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EgressLink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MappingEntr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DS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QoSParaSe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PC5QoSFlow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SSBArea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NRSC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PhysicalResourceBlock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PhysicalResourceBlocks-1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PRACHconfig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RACHRepor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RLFRepor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AdditionalPDCPDuplicationTN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RLCDuplicationSt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CHOcell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MDTPLM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CAGsuppor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NIDsuppor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ExtSliceItem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PosMea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TRPInfoTyp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ofSRSTriggerStat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ofSpatialRelatio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BcastCel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TRP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Angle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lcs-gcs-transl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cs="Arial"/>
          <w:sz w:val="16"/>
          <w:szCs w:val="18"/>
          <w:lang w:eastAsia="ja-JP"/>
        </w:rPr>
        <w:t>maxnoofPa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cs="Arial"/>
          <w:sz w:val="16"/>
          <w:szCs w:val="18"/>
          <w:lang w:eastAsia="ja-JP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maxnoofMeasE-C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maxnoofSSB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maxnoSRS-ResourceSe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maxnoSRS-ResourcePer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SRS-Carrie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SC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SRS-Resourc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maxnoSRS-PosResourc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maxnoSRS-PosResourceSe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maxnoSRS-PosResourcePer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maxnoofPRS-ResourceSe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z w:val="16"/>
          <w:lang w:eastAsia="ko-KR"/>
        </w:rPr>
        <w:t>maxnoofPRS-ResourcesPer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NoOfMeasTRP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noofPRSresourceSets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57" w:author="rapporteur" w:date="2022-01-23T17:29:00Z"/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noofPRSresources</w:t>
      </w:r>
      <w:ins w:id="658" w:author="rapporteur" w:date="2022-01-23T17:29:00Z">
        <w:r>
          <w:rPr>
            <w:rFonts w:ascii="Courier New" w:hAnsi="Courier New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  <w:ins w:id="659" w:author="rapporteur" w:date="2022-01-23T17:29:00Z">
        <w:r>
          <w:rPr>
            <w:rFonts w:ascii="Courier New" w:hAnsi="Courier New"/>
            <w:sz w:val="16"/>
            <w:lang w:eastAsia="ko-KR"/>
          </w:rPr>
          <w:tab/>
        </w:r>
      </w:ins>
      <w:ins w:id="660" w:author="rapporteur" w:date="2022-01-23T17:29:00Z">
        <w:r>
          <w:rPr>
            <w:rFonts w:ascii="Courier New" w:hAnsi="Courier New"/>
            <w:snapToGrid w:val="0"/>
            <w:sz w:val="16"/>
            <w:lang w:eastAsia="ko-KR"/>
          </w:rPr>
          <w:t>maxnoofQoEInformation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ja-JP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stan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iggeringMessag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mmonDataTyp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{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tainers;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A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>AbortTransmission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sRSResourceSetID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SRSResource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releaseALL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NUL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choice-extension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ProtocolIE-SingleContainer { { AbortTransmission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>AbortTransmission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 w:eastAsia="宋体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AccessPointPosi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atitudeSig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 {north, south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a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838860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ong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-8388608..838860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irectionOfAl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 {height, depth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l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3276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certaintySemi-maj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2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certaintySemi-min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2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rientationOfMajorAxi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7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certaintyAl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2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confidence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AccessPointPosition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AccessPointPosi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ctivated-Cells-to-be-Updated-List ::= SEQUENCE (SIZE(1..maxnoofServedCellsIAB)) OF Activated-Cells-to-be-Updated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ctivated-Cells-to-be-Updated-List-Item ::=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AB-DU-Cell-Resource-Configuration-Mode-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AB-DU-Cell-Resource-Configuration-Mode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Activated-Cells-to-be-Updated-List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ctivated-Cells-to-be-Updated-Lis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ctiveULBWP 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ocationAndBandwid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7949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bcarrierSpacing           ENUMERATED {kHz15, kHz30, kHz60, kHz120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yclicPrefi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normal, extended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xDirectCurrentLo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301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hift7dot5kHz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true, ...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RS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ActiveULBWP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ctiveULBWP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AdditionalDuplicationIndication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hre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ou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dditionalPath-List</w:t>
      </w:r>
      <w:r>
        <w:rPr>
          <w:rFonts w:ascii="Courier New" w:hAnsi="Courier New" w:eastAsia="宋体"/>
          <w:sz w:val="16"/>
          <w:lang w:eastAsia="ko-KR"/>
        </w:rPr>
        <w:t xml:space="preserve">::= SEQUENCE (SIZE(1..maxnoofPath)) OF </w:t>
      </w:r>
      <w:r>
        <w:rPr>
          <w:rFonts w:ascii="Courier New" w:hAnsi="Courier New"/>
          <w:sz w:val="16"/>
          <w:lang w:eastAsia="ko-KR"/>
        </w:rPr>
        <w:t>AdditionalPath</w:t>
      </w:r>
      <w:r>
        <w:rPr>
          <w:rFonts w:ascii="Courier New" w:hAnsi="Courier New" w:eastAsia="宋体"/>
          <w:sz w:val="16"/>
          <w:lang w:eastAsia="ko-KR"/>
        </w:rPr>
        <w:t>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dditionalPath</w:t>
      </w:r>
      <w:r>
        <w:rPr>
          <w:rFonts w:ascii="Courier New" w:hAnsi="Courier New" w:eastAsia="宋体"/>
          <w:sz w:val="16"/>
          <w:lang w:eastAsia="ko-KR"/>
        </w:rPr>
        <w:t>-Item ::=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relativePathDelay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 xml:space="preserve">RelativePathDelay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/>
          <w:sz w:val="16"/>
          <w:lang w:eastAsia="zh-CN"/>
        </w:rPr>
        <w:t>pathQuality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 xml:space="preserve">TRPMeasurementQuality 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iE-Extensions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AdditionalPath</w:t>
      </w:r>
      <w:r>
        <w:rPr>
          <w:rFonts w:ascii="Courier New" w:hAnsi="Courier New" w:eastAsia="宋体"/>
          <w:sz w:val="16"/>
          <w:lang w:val="fr-FR" w:eastAsia="ko-KR"/>
        </w:rPr>
        <w:t>-Item-ExtIEs } }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dditionalPath</w:t>
      </w:r>
      <w:r>
        <w:rPr>
          <w:rFonts w:ascii="Courier New" w:hAnsi="Courier New" w:eastAsia="宋体"/>
          <w:sz w:val="16"/>
          <w:lang w:eastAsia="ko-KR"/>
        </w:rPr>
        <w:t xml:space="preserve">-Item-ExtIEs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dditionalPDCPDuplicationTNL-List ::= SEQUENCE (SIZE(1..maxnoofAdditionalPDCPDuplicationTNL)) OF AdditionalPDCPDuplicationTNL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dditionalPDCPDuplicationTNL-Item ::=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additionalPDCPDuplicationUPTNL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UPTransportLayerInformation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AdditionalPDCPDuplicationTNL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</w:rPr>
        <w:t xml:space="preserve">AdditionalPDCPDuplicationTNL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  <w:lang w:eastAsia="ko-KR"/>
        </w:rPr>
        <w:t>{ ID id-BHInfo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CRITICALITY ignore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EXTENSION BHInfo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ESENCE optional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dditionalSIBMessageList ::= SEQUENCE (SIZE(1..maxnoofAdditionalSIBs)) OF AdditionalSIBMessage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dditionalSIBMessage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additionalSIB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CTET STR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AdditionalSIBMessageList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dditionalSIBMessageLis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AdditionalRRMPriorityIndex ::= BIT STRING (SIZE(32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ggressorCellList ::= SEQUENCE (SIZE(1..maxCellingNBDU)) OF AggressorCell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ggressorCell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aggressorCell-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AggressorCellList-Item-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AggressorCellList-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AggressorgNBSetI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aggressorgNBSet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GNB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AggressorgNBSetID-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AggressorgNBSetID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llocationAndRetentionPrior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orityLev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orityLeve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Capabi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Capabi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Vulnerabi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Vulnerabi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AllocationAndRetentionPriority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llocationAndRetentionPriority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lternativeQoSParaSetList ::= SEQUENCE (SIZE(1..maxnoofQoSParaSets)) OF AlternativeQoSParaSe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lternativeQoSParaSe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ternativeQoSParaSet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ParaSet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uaranteedFlowBitRateD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uaranteedFlowBitRate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acketDelayBudg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acketDelayBudg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acketError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acketError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AlternativeQoSParaSetItem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lternativeQoSParaSet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ngleMeasurementQual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zimuthQu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zenithQu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255)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lu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deg0dot1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AngleMeasurementQuality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AngleMeasurementQuality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AperiodicSRSResourceTriggerList ::= SEQUENCE (SIZE(1..maxnoofSRSTriggerStates)) OF AperiodicSRSResourceTrigg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AperiodicSRSResourceTrigger ::= INTEGER (1..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ssociated-SCell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Cell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Associated-SCell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Associated-SCell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vailablePLMNList ::= SEQUENCE (SIZE(1..maxnoofBPLMNs)) OF AvailablePLMN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vailablePLMN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AvailablePLMNList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vailablePLMNLis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vailableSNPN-ID-List ::= SEQUENCE (SIZE(1..maxnoofNIDsupported)) OF AvailableSNPN-ID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vailableSNPN-I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vailableNID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NID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AvailableSNPN-ID-List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AvailableSNPN-ID-List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AveragingWindow  ::= INTEGER (0..4095, ...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AreaScope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B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ndwidthSRS ::=</w:t>
      </w:r>
      <w:r>
        <w:rPr>
          <w:rFonts w:ascii="Courier New" w:hAnsi="Courier New"/>
          <w:snapToGrid w:val="0"/>
          <w:sz w:val="16"/>
          <w:lang w:eastAsia="ko-KR"/>
        </w:rPr>
        <w:t xml:space="preserve"> CHOI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val="sv-SE" w:eastAsia="ko-KR"/>
        </w:rPr>
        <w:t>fR1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FR1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fR2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FR2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</w:t>
      </w:r>
      <w:r>
        <w:rPr>
          <w:rFonts w:ascii="Courier New" w:hAnsi="Courier New"/>
          <w:sz w:val="16"/>
          <w:lang w:eastAsia="ko-KR"/>
        </w:rPr>
        <w:t xml:space="preserve"> BandwidthSRS</w:t>
      </w:r>
      <w:r>
        <w:rPr>
          <w:rFonts w:ascii="Courier New" w:hAnsi="Courier New"/>
          <w:snapToGrid w:val="0"/>
          <w:sz w:val="16"/>
          <w:lang w:eastAsia="ko-KR"/>
        </w:rPr>
        <w:t>-</w:t>
      </w:r>
      <w:r>
        <w:rPr>
          <w:rFonts w:ascii="Courier New" w:hAnsi="Courier New" w:eastAsia="宋体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ko-KR"/>
        </w:rPr>
        <w:t xml:space="preserve">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>BandwidthSRS</w:t>
      </w:r>
      <w:r>
        <w:rPr>
          <w:rFonts w:ascii="Courier New" w:hAnsi="Courier New"/>
          <w:snapToGrid w:val="0"/>
          <w:sz w:val="16"/>
          <w:lang w:eastAsia="ko-KR"/>
        </w:rPr>
        <w:t>-</w:t>
      </w:r>
      <w:r>
        <w:rPr>
          <w:rFonts w:ascii="Courier New" w:hAnsi="Courier New" w:eastAsia="宋体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zh-CN"/>
        </w:rPr>
        <w:t xml:space="preserve">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Address ::= BIT STRING (SIZE(10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CtrlPDUChannel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layerBHRLCchannelMapping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layerBHRLCchannelMappingInfoToA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layerBHRLCchannelMappingInfo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layerBHRLCchannelMappingInfoToRemov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ppingInformationtoRemov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APlayerBHRLCchannelMapping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layerBHRLCchannelMapping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layerBHRLCchannelMappingInfoList ::= SEQUENCE (SIZE(1..maxnoofMappingEntries)) OF BAPlayerBHRLCchannelMappingInfo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layerBHRLCchannelMappingInfo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ppingInformation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ppingInformationIndex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orHop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gress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extHop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gress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APlayerBHRLCchannelMappingInfo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layerBHRLCchannelMappingInfo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PathID ::= BIT STRING (SIZE(10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RoutingI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Path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Path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APRoutingID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APRoutingID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itRate ::= INTEGER (0..4000000000000,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earerTypeChange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RLCChannelID ::= BIT STRING (SIZE(1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Modifi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FailedToBeModifie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Modified-Item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FailedToBeSetup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FailedToBeSetup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SetupMo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 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FailedToBeSetupMo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FailedToBeSetupMod-Item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Modifi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Modifie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Modified-Item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Required-ToBeReleas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Required-ToBeRelease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Required-ToBeReleased-Item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Setup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Setup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SetupMo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SetupMo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SetupMod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Modifi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QoS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QoS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Cm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CM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CtrlPDUCha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CtrlPDUCha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ToBeModifie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ToBeModified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Releas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ToBeRelease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ToBeReleased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Setup-Item ::= SEQUENC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QoS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QoS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Cm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CMod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CtrlPDUCha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CtrlPDUCha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ToBeSetup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ToBeSetup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Channels-ToBeSetupMo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QoS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QoS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Cm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CMod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CtrlPDUCha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CtrlPDUCha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Channels-ToBeSetupMo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BHChannels-ToBeSetupMod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BAPRoutingID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gressBHRLCCH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gressBHRLCCH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Info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QoSInformation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Qo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FlowLevelQoSParameters,</w:t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NBHRLCCHQo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NQ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Traffic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Traffic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BHQoSInformation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QoSInformation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-Routing-Information-Adde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Routing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extHopBA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-Routing-Information-Added-List-Item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-Routing-Information-Added-List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-Routing-Information-Remove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Routing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Routing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H-Routing-Information-Removed-List-Item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H-Routing-Information-Removed-List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BPLMN-ID-Info-List </w:t>
      </w:r>
      <w:r>
        <w:rPr>
          <w:rFonts w:ascii="Courier New" w:hAnsi="Courier New"/>
          <w:sz w:val="16"/>
          <w:lang w:eastAsia="ko-KR"/>
        </w:rPr>
        <w:t xml:space="preserve">::= SEQUENCE (SIZE(1..maxnoofBPLMNsNR)) OF </w:t>
      </w:r>
      <w:r>
        <w:rPr>
          <w:rFonts w:ascii="Courier New" w:hAnsi="Courier New"/>
          <w:snapToGrid w:val="0"/>
          <w:sz w:val="16"/>
          <w:lang w:eastAsia="ko-KR"/>
        </w:rPr>
        <w:t>BPLMN-ID-Info</w:t>
      </w:r>
      <w:r>
        <w:rPr>
          <w:rFonts w:ascii="Courier New" w:hAnsi="Courier New"/>
          <w:sz w:val="16"/>
          <w:lang w:eastAsia="ko-KR"/>
        </w:rPr>
        <w:t>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PLMN-ID-Info</w:t>
      </w:r>
      <w:r>
        <w:rPr>
          <w:rFonts w:ascii="Courier New" w:hAnsi="Courier New"/>
          <w:sz w:val="16"/>
          <w:lang w:eastAsia="ko-KR"/>
        </w:rPr>
        <w:t>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vailablePLM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ded-PLMN-Identity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dedAvailablePLMN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veGS-</w:t>
      </w:r>
      <w:r>
        <w:rPr>
          <w:rFonts w:ascii="Courier New" w:hAnsi="Courier New" w:eastAsia="宋体"/>
          <w:snapToGrid w:val="0"/>
          <w:sz w:val="16"/>
          <w:lang w:eastAsia="ko-KR"/>
        </w:rPr>
        <w:t>TAC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veGS-</w:t>
      </w:r>
      <w:r>
        <w:rPr>
          <w:rFonts w:ascii="Courier New" w:hAnsi="Courier New" w:eastAsia="宋体"/>
          <w:snapToGrid w:val="0"/>
          <w:sz w:val="16"/>
          <w:lang w:eastAsia="ko-KR"/>
        </w:rPr>
        <w:t>TAC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  <w:r>
        <w:rPr>
          <w:rFonts w:ascii="Courier New" w:hAnsi="Courier New" w:eastAsia="宋体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cell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ell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anac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ANAC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ko-KR"/>
        </w:rPr>
        <w:t>BPLMN-ID-Info</w:t>
      </w:r>
      <w:r>
        <w:rPr>
          <w:rFonts w:ascii="Courier New" w:hAnsi="Courier New"/>
          <w:sz w:val="16"/>
          <w:lang w:eastAsia="ko-KR"/>
        </w:rPr>
        <w:t>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PLMN-ID-Info</w:t>
      </w:r>
      <w:r>
        <w:rPr>
          <w:rFonts w:ascii="Courier New" w:hAnsi="Courier New"/>
          <w:sz w:val="16"/>
          <w:lang w:eastAsia="ko-KR"/>
        </w:rPr>
        <w:t>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ConfiguredTAC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ConfiguredTAC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 id-NPNBroadcast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 EXTENSION NPNBroadcast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PLMNs-List ::= SEQUENCE (SIZE(1..maxnoofBPLMNs)) OF ServedPLMNs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PLMN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ServedPLMNs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edPLMNs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{ ID id-TAI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{ ID id-NPNSupport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NPNSupport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{ ID id-ExtendedTAI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Extended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CAGList ::= SEQUENCE (SIZE(1..maxnoofCAGsupported)) OF CAG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NIDList ::= SEQUENCE (SIZE(1..maxnoofNIDsupported)) OF N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SNPN-ID-List ::= SEQUENCE (SIZE(1..maxnoofNIDsupported)) OF BroadcastSNPN-ID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SNPN-I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NID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NID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roadcastSNPN-ID-List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SNPN-ID-List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PNI-NPN-ID-List ::= SEQUENCE (SIZE(1..maxnoofCAGsupported)) OF BroadcastPNI-NPN-ID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PNI-NPN-I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CAG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CAG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BroadcastPNI-NPN-ID-List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BroadcastPNI-NPN-ID-List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61" w:author="rapporteur" w:date="2022-01-23T17:28:00Z"/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62" w:author="rapporteur" w:date="2022-01-23T17:28:00Z"/>
          <w:rFonts w:ascii="Courier New" w:hAnsi="Courier New"/>
          <w:snapToGrid w:val="0"/>
          <w:sz w:val="16"/>
          <w:lang w:eastAsia="zh-CN"/>
        </w:rPr>
      </w:pPr>
      <w:ins w:id="663" w:author="rapporteur" w:date="2022-01-23T17:28:00Z">
        <w:r>
          <w:rPr>
            <w:rFonts w:ascii="Courier New" w:hAnsi="Courier New"/>
            <w:sz w:val="16"/>
            <w:lang w:eastAsia="ko-KR"/>
          </w:rPr>
          <w:t xml:space="preserve">Bufferlevel </w:t>
        </w:r>
      </w:ins>
      <w:ins w:id="664" w:author="rapporteur" w:date="2022-01-23T17:28:00Z">
        <w:r>
          <w:rPr>
            <w:rFonts w:ascii="Courier New" w:hAnsi="Courier New"/>
            <w:snapToGrid w:val="0"/>
            <w:sz w:val="16"/>
            <w:lang w:eastAsia="ko-KR"/>
          </w:rPr>
          <w:t xml:space="preserve">::= </w:t>
        </w:r>
      </w:ins>
      <w:ins w:id="665" w:author="R3-222892" w:date="2022-03-04T14:20:00Z">
        <w:r>
          <w:rPr>
            <w:rFonts w:ascii="Courier New" w:hAnsi="Courier New"/>
            <w:snapToGrid w:val="0"/>
            <w:sz w:val="16"/>
            <w:lang w:eastAsia="ko-KR"/>
          </w:rPr>
          <w:t xml:space="preserve">OCTET STRING </w:t>
        </w:r>
      </w:ins>
      <w:ins w:id="666" w:author="rapporteur" w:date="2022-01-23T17:48:00Z">
        <w:del w:id="667" w:author="R3-222892" w:date="2022-03-04T14:20:00Z">
          <w:r>
            <w:rPr>
              <w:rFonts w:ascii="Courier New" w:hAnsi="Courier New"/>
              <w:snapToGrid w:val="0"/>
              <w:sz w:val="16"/>
              <w:lang w:eastAsia="ko-KR"/>
            </w:rPr>
            <w:delText>FFS</w:delText>
          </w:r>
        </w:del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68" w:author="rapporteur" w:date="2022-01-23T17:28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69" w:author="rapporteur" w:date="2022-01-23T17:28:00Z"/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BurstArrivalTime</w:t>
      </w:r>
      <w:r>
        <w:rPr>
          <w:rFonts w:ascii="Courier New" w:hAnsi="Courier New"/>
          <w:snapToGrid w:val="0"/>
          <w:sz w:val="16"/>
          <w:lang w:eastAsia="ko-KR"/>
        </w:rPr>
        <w:t xml:space="preserve">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C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AGID ::= BIT STRING (SIZE(32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ancel-all-Warning-Messages-Indicator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andidate-SpCell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ndidate-SpCell-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andidate-SpCell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andidate-SpCell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pacityValue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pacityVal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SBAreaCapacityValu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SBAreaCapacityValu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CapacityValue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CapacityValue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us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adioNetwor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RadioNetwork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Trans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Protoco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isc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Mis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Caus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us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useMisc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ontrol-processing-overloa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t-enough-user-plane-processing-resourc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ardware-fail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m-interven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pecifi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useProtocol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fer-syntax-err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bstract-syntax-error-rejec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bstract-syntax-error-ignore-and-notif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ssage-not-compatible-with-receiver-st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mantic-err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bstract-syntax-error-falsely-constructed-mes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pecifi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useRadioNetwork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pecifi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rl-failure</w:t>
      </w:r>
      <w:r>
        <w:rPr>
          <w:rFonts w:ascii="Courier New" w:hAnsi="Courier New" w:eastAsia="宋体"/>
          <w:sz w:val="16"/>
          <w:lang w:eastAsia="ko-KR"/>
        </w:rPr>
        <w:t>-rlc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nknown-or-already-allocated-gnb-c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nknown-or-already-allocated-gnb-d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nknown-or-inconsistent-pair-of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raction-with-other-procedur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ot-supported-qci-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action-desirable-for-radio-reaso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o-radio-resources-avail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cedure-cancell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ormal-relea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ell-not-avail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l-failure-othe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-rejec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-not-available-for-the-sli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mf-initiated-abnormal-relea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lease-due-to-pre-emp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not-served-by-the-gNB-C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ultiple-drb-id-instanc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known-drb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ultiple-bh-rlc-ch-id-instanc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known-bh-rlc-ch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-cpc-resources-tobechang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nPN-not-supporte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PN-access-deni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CU-Cell-Capacity-Exceeded</w:t>
      </w:r>
      <w:r>
        <w:rPr>
          <w:rFonts w:hint="eastAsia" w:ascii="Courier New" w:hAnsi="Courier New" w:eastAsia="宋体"/>
          <w:sz w:val="16"/>
          <w:lang w:val="en-US"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 w:eastAsia="zh-CN"/>
        </w:rPr>
      </w:pPr>
      <w:r>
        <w:rPr>
          <w:rFonts w:ascii="Courier New" w:hAnsi="Courier New" w:eastAsia="宋体"/>
          <w:sz w:val="16"/>
          <w:lang w:val="en-US" w:eastAsia="zh-CN"/>
        </w:rPr>
        <w:tab/>
      </w:r>
      <w:r>
        <w:rPr>
          <w:rFonts w:hint="eastAsia" w:ascii="Courier New" w:hAnsi="Courier New" w:eastAsia="宋体"/>
          <w:sz w:val="16"/>
          <w:lang w:val="en-US" w:eastAsia="zh-CN"/>
        </w:rPr>
        <w:t>report-characteristics-emp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 w:eastAsia="zh-CN"/>
        </w:rPr>
      </w:pPr>
      <w:r>
        <w:rPr>
          <w:rFonts w:ascii="Courier New" w:hAnsi="Courier New" w:eastAsia="宋体"/>
          <w:sz w:val="16"/>
          <w:lang w:val="en-US" w:eastAsia="zh-CN"/>
        </w:rPr>
        <w:tab/>
      </w:r>
      <w:r>
        <w:rPr>
          <w:rFonts w:hint="eastAsia" w:ascii="Courier New" w:hAnsi="Courier New" w:eastAsia="宋体"/>
          <w:sz w:val="16"/>
          <w:lang w:val="en-US" w:eastAsia="zh-CN"/>
        </w:rPr>
        <w:t>existing-measurement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 w:eastAsia="zh-CN"/>
        </w:rPr>
      </w:pPr>
      <w:r>
        <w:rPr>
          <w:rFonts w:ascii="Courier New" w:hAnsi="Courier New" w:eastAsia="宋体"/>
          <w:sz w:val="16"/>
          <w:lang w:val="en-US" w:eastAsia="zh-CN"/>
        </w:rPr>
        <w:tab/>
      </w:r>
      <w:r>
        <w:rPr>
          <w:rFonts w:hint="eastAsia" w:ascii="Courier New" w:hAnsi="Courier New" w:eastAsia="宋体"/>
          <w:sz w:val="16"/>
          <w:lang w:val="en-US" w:eastAsia="zh-CN"/>
        </w:rPr>
        <w:t>measurement-temporarily-not-avail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zh-CN"/>
        </w:rPr>
      </w:pPr>
      <w:r>
        <w:rPr>
          <w:rFonts w:ascii="Courier New" w:hAnsi="Courier New" w:eastAsia="宋体"/>
          <w:sz w:val="16"/>
          <w:lang w:val="en-US" w:eastAsia="zh-CN"/>
        </w:rPr>
        <w:tab/>
      </w:r>
      <w:r>
        <w:rPr>
          <w:rFonts w:hint="eastAsia" w:ascii="Courier New" w:hAnsi="Courier New" w:eastAsia="宋体"/>
          <w:sz w:val="16"/>
          <w:lang w:val="en-US" w:eastAsia="zh-CN"/>
        </w:rPr>
        <w:t>measurement-not-supported-for-the-object</w:t>
      </w:r>
      <w:r>
        <w:rPr>
          <w:rFonts w:ascii="Courier New" w:hAnsi="Courier New"/>
          <w:sz w:val="16"/>
          <w:lang w:val="en-US"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en-US" w:eastAsia="zh-CN"/>
        </w:rPr>
        <w:tab/>
      </w:r>
      <w:r>
        <w:rPr>
          <w:rFonts w:ascii="Courier New" w:hAnsi="Courier New"/>
          <w:sz w:val="16"/>
          <w:lang w:eastAsia="ko-KR"/>
        </w:rPr>
        <w:t>unknown-bh-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en-US" w:eastAsia="zh-CN"/>
        </w:rPr>
        <w:tab/>
      </w:r>
      <w:r>
        <w:rPr>
          <w:rFonts w:ascii="Courier New" w:hAnsi="Courier New"/>
          <w:sz w:val="16"/>
          <w:lang w:eastAsia="ko-KR"/>
        </w:rPr>
        <w:t>unknown-bap-routing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sufficient-ue-capabilit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auseTransport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specifi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port-resource-unavail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known-TNL-address-for-IA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known-UP-TNL-information-for-IAB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Group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CapacityClassValue ::= INTEGER (1..100,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-Direction ::= ENUMERATED {dl-only, ul-only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MeasurementResultList ::= SEQUENCE (SIZE(1.. maxCellingNBDU)) OF CellMeasurementResul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MeasurementResul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el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adioResourceStatu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RadioResourceStatu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ompositeAvailableCapacityGrou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ompositeAvailableCapacityGrou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liceAvailableCapa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SliceAvailableCapacity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numberofActiveU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mberofActiveU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CellMeasurementResult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CellMeasurementResultItem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ell-Portion-ID ::= INTEGER (0..4095,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Failed-to-be-Activate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u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u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Failed-to-be-Activated-List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Failed-to-be-Activated-List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Cells-Statu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nRCGI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ervice-statu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ervice-Statu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E-Extension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otocolExtensionContainer { { Cells-Status-ItemExtIEs } }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 xml:space="preserve">Cells-Status-ItemExtIEs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To-Be-Broadca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To-Be-Broadcast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To-Be-Broadcast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Broadcast-Complet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Broadcast-Complete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Broadcast-Complete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Broadcast-To-Be-Cancell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Broadcast-To-Be-Cancelle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Broadcast-To-Be-Cancelle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Broadcast-Cancelle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umberOfBroadcast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umberOfBroadcas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Broadcast-Cancelle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Broadcast-Cancelle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to-be-Activate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PC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PC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to-be-Activated-List-ItemExtIEs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to-be-Activated-List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gNB-CUSystem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rejec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GNB-CUSystem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AvailablePLMN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AvailablePLMN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ExtendedAvailablePLMN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ExtendedAvailablePLMN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IAB-Info-IAB-donor-CU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IAB-Info-IAB-donor-CU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AvailableSNPN-ID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AvailableSNPN-ID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to-be-Deactivated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to-be-Deactivated-List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to-be-Deactivated-List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-to-be-Barred-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Barre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Barr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s-to-be-Barred-Item-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s-to-be-Barred-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IAB-Barre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IAB-Barre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Barre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NUMERATED {barred, not-barred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Size ::= ENUMERATED {verysmall, small, medium, larg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ToReportList ::= SEQUENCE (SIZE(1.. maxCellingNBDU)) OF CellToRepor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ToRepor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ToReport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ToReport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liceToReport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liceToReport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ellToReport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ellToReport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Typ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Siz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Siz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CellType-ExtIEs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Typ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ellULConfigured ::=  ENUMERATED {none, ul, sul, ul-and-sul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hild-Node-Cells-List ::= SEQUENCE (SIZE(1..maxnoofChildIABNodes)) OF Child-Node-Cells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hild-Node-Cells-List-Item ::=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nRCGI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iAB-DU-Cell-Resource-Configuration-Mode-Info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AB-DU-Cell-Resource-Configuration-Mode-Info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AB-STC-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AB-STC-Info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rACH-Config-Comm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RACH-Config-Common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rACH-Config-Common-IAB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RACH-Config-Common-IAB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SI-RS-Configur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CTET STRING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-Configur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CTET STRING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DCCH-ConfigSIB1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CTET STRING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CS-Comm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CTET STRING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multiplexing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MultiplexingInfo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{Child-Node-Cells-List-Item-ExtIEs}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hild-Node-Cells-List-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hild-Nodes-List ::= SEQUENCE (SIZE(1..maxnoofChildIABNodes)) OF Child-Nodes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hild-Nodes-List-Item ::= 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gNB-CU-UE-F1AP-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GNB-C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gNB-DU-UE-F1AP-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GNB-DU-UE-F1AP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child-Node-Cells-List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ild-Node-Cells-List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{Child-Nodes-List-Item-ExtIEs}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hild-Nodes-List-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HOtrigger-InterDU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initi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repl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HOtrigger-IntraDU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initi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repl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cance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NUEPagingIdentity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iveG-S-TMS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(48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ice-exten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 w:eastAsia="宋体"/>
          <w:sz w:val="16"/>
        </w:rPr>
        <w:t>{ { CNUEPagingIdentity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NUEPagingIdentity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 w:eastAsia="宋体"/>
          <w:sz w:val="16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ompositeAvailableCapacityGroup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ompositeAvailableCapacityDownlink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ompositeAvailableCapa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compositeAvailableCapacityUplink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ompositeAvailableCapa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ompositeAvailableCapacityGroup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ompositeAvailableCapacityGroup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ompositeAvailableCapac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cellCapacityClassValue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ellCapacityClassValu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pacityValu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pacity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ompositeAvailableCapacity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ompositeAvailableCapacity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CHO-Probability ::= INTEGER (1..10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onditionalInterDUMobility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trigger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trigger-InterD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argetgNB-DUUEF1AP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GNB-DU-UE-F1AP-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-- This IE shall be present if the cho-trigger IE is present and set to "cho-replace" --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onditionalInterDUMobilityInformation-ExtIEs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onditionalInterDUMobilityInformation-ExtIEs F1AP-PROTOCOL-EXTENSION ::=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{ ID id-E</w:t>
      </w:r>
      <w:r>
        <w:rPr>
          <w:rFonts w:ascii="Courier New" w:hAnsi="Courier New"/>
          <w:snapToGrid w:val="0"/>
          <w:sz w:val="16"/>
          <w:lang w:eastAsia="ko-KR"/>
        </w:rPr>
        <w:t>stimatedArrivalProbabi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CHO-Probabi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onditionalIntraDUMobility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-trigger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trigger-IntraD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argetCellsTocance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argetCell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-- This IE may be present if the cho-trigger IE is present and set to "cho-cancel"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ConditionalIntraDUMobilityInformation-ExtIEs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onditionalIntraDUMobilityInformation-ExtIEs F1AP-PROTOCOL-EXTENSION ::=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{ ID id-E</w:t>
      </w:r>
      <w:r>
        <w:rPr>
          <w:rFonts w:ascii="Courier New" w:hAnsi="Courier New"/>
          <w:snapToGrid w:val="0"/>
          <w:sz w:val="16"/>
          <w:lang w:eastAsia="ko-KR"/>
        </w:rPr>
        <w:t>stimatedArrivalProbabi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CHO-Probabi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ConfiguredTACIndication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oordinateID ::= INTEGER (0..511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CP-TransportLayerAddres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ndpoint-IP-addres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ndpoint-IP-address-and-por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Endpoint-IP-address-and-port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ice-exten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 w:eastAsia="宋体"/>
          <w:sz w:val="16"/>
        </w:rPr>
        <w:t>{ { CP-TransportLayerAddress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CP-TransportLayerAddress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 w:eastAsia="宋体"/>
          <w:sz w:val="16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PTrafficType ::= INTEGER (1..3,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riticalityDiagnostic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Cod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iggering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iggering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action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sCriticalityDiagno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Diagnostics-I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{CriticalityDiagnostics-ExtIEs}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riticalityDiagnostic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riticalityDiagnostics-IE-List ::= SEQUENCE (SIZE (1.. maxnoofErrors)) OF CriticalityDiagnostics-I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riticalityDiagnostics-IE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Critic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ypeOfError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ypeOfErr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{CriticalityDiagnostics-IE-Item-ExtIEs}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riticalityDiagnostics-I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-RNTI ::= INTEGER (</w:t>
      </w:r>
      <w:r>
        <w:rPr>
          <w:rFonts w:ascii="Courier New" w:hAnsi="Courier New" w:eastAsia="宋体"/>
          <w:sz w:val="16"/>
          <w:lang w:eastAsia="ko-KR"/>
        </w:rPr>
        <w:t>0</w:t>
      </w:r>
      <w:r>
        <w:rPr>
          <w:rFonts w:ascii="Courier New" w:hAnsi="Courier New"/>
          <w:sz w:val="16"/>
          <w:lang w:eastAsia="ko-KR"/>
        </w:rPr>
        <w:t>..</w:t>
      </w:r>
      <w:r>
        <w:rPr>
          <w:rFonts w:ascii="Courier New" w:hAnsi="Courier New" w:eastAsia="宋体"/>
          <w:sz w:val="16"/>
          <w:lang w:eastAsia="ko-KR"/>
        </w:rPr>
        <w:t>65535</w:t>
      </w:r>
      <w:r>
        <w:rPr>
          <w:rFonts w:ascii="Courier New" w:hAnsi="Courier New"/>
          <w:sz w:val="16"/>
          <w:lang w:eastAsia="ko-KR"/>
        </w:rPr>
        <w:t>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DURadioInformation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I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UDURIM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CUDURadioInformationTyp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DURadioInformation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DURIM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ictimgNBSe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GNBSetI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IMRSDetectionStatu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IMRSDetectionStatu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CUDURIMInformation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DURIM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toDURRC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>cG</w:t>
      </w:r>
      <w:r>
        <w:rPr>
          <w:rFonts w:ascii="Courier New" w:hAnsi="Courier New"/>
          <w:sz w:val="16"/>
          <w:lang w:eastAsia="ko-KR"/>
        </w:rPr>
        <w:t>-Confi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CG-Confi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uE-CapabilityRAT-Container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UE-CapabilityRAT-Container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CUtoDURRC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UtoDURRC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HandoverPreparation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HandoverPreparation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ellGroup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CellGroup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MeasurementTiming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MeasurementTiming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EAssistance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UEAssistance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</w:t>
      </w:r>
      <w:r>
        <w:rPr>
          <w:rFonts w:hint="eastAsia" w:ascii="Courier New" w:hAnsi="Courier New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hint="eastAsia" w:ascii="Courier New" w:hAnsi="Courier New"/>
          <w:sz w:val="16"/>
          <w:lang w:eastAsia="zh-CN"/>
        </w:rPr>
        <w:t>CG-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EXTENSION </w:t>
      </w:r>
      <w:r>
        <w:rPr>
          <w:rFonts w:hint="eastAsia" w:ascii="Courier New" w:hAnsi="Courier New"/>
          <w:sz w:val="16"/>
          <w:lang w:eastAsia="zh-CN"/>
        </w:rPr>
        <w:t>CG-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EAssistanceInformationEUTR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UEAssistanceInformationEUTR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DCBasedDuplicationConfigured::= ENUMERATED{true,...</w:t>
      </w:r>
      <w:r>
        <w:rPr>
          <w:rFonts w:ascii="Courier New" w:hAnsi="Courier New"/>
          <w:sz w:val="16"/>
          <w:lang w:eastAsia="ko-KR"/>
        </w:rPr>
        <w:t>, false</w:t>
      </w: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Dedicated-SIDelivery-NeededUE-Item </w:t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cs="Mangal"/>
          <w:snapToGrid w:val="0"/>
          <w:sz w:val="16"/>
          <w:lang w:eastAsia="zh-CN"/>
        </w:rPr>
        <w:t>gNB-CU-UE-F1AP-ID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CU-UE-F1AP-ID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nRCGI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NRCGI</w:t>
      </w:r>
      <w:r>
        <w:rPr>
          <w:rFonts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370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zh-CN"/>
        </w:rPr>
        <w:t>DedicatedSIDeliveryNeededUE-Item</w:t>
      </w:r>
      <w:r>
        <w:rPr>
          <w:rFonts w:ascii="Courier New" w:hAnsi="Courier New"/>
          <w:snapToGrid w:val="0"/>
          <w:sz w:val="16"/>
          <w:lang w:eastAsia="ko-KR"/>
        </w:rPr>
        <w:t>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DedicatedSIDeliveryNeededUE-Item</w:t>
      </w:r>
      <w:r>
        <w:rPr>
          <w:rFonts w:ascii="Courier New" w:hAnsi="Courier New"/>
          <w:snapToGrid w:val="0"/>
          <w:sz w:val="16"/>
          <w:lang w:eastAsia="ko-KR"/>
        </w:rPr>
        <w:t>-ExtIEs</w:t>
      </w:r>
      <w:r>
        <w:rPr>
          <w:rFonts w:ascii="Courier New" w:hAnsi="Courier New" w:eastAsia="宋体"/>
          <w:sz w:val="16"/>
        </w:rPr>
        <w:t xml:space="preserve"> F1AP-PROTOCOL-EXTENSION</w:t>
      </w:r>
      <w:r>
        <w:rPr>
          <w:rFonts w:ascii="Courier New" w:hAnsi="Courier New"/>
          <w:snapToGrid w:val="0"/>
          <w:sz w:val="16"/>
          <w:lang w:eastAsia="zh-CN"/>
        </w:rPr>
        <w:t>::=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sid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-PRSResource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S-Resource-Set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-PRSResource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S-Resource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</w:t>
      </w: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val="fr-FR" w:eastAsia="ko-KR"/>
        </w:rPr>
        <w:t>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L-PRSMutingPattern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w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2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ou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4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i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6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igh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8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ixtee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16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hirty-tw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32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DL-PRSMutingPattern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L-PRSMutingPattern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PRSResourceCoordinates</w:t>
      </w:r>
      <w:r>
        <w:rPr>
          <w:rFonts w:ascii="Courier New" w:hAnsi="Courier New" w:eastAsia="Calibri"/>
          <w:sz w:val="16"/>
          <w:lang w:eastAsia="zh-CN"/>
        </w:rPr>
        <w:t xml:space="preserve"> </w:t>
      </w:r>
      <w:r>
        <w:rPr>
          <w:rFonts w:ascii="Courier New" w:hAnsi="Courier New" w:eastAsia="Calibri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listofDL-PRSResourceSetARP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SEQUENCE (SIZE(1.. maxnoofPRS-ResourceSets)) OF DLPRSResourceSetA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iE-Extensions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ExtensionContainer { { DLPRSResourceCoordinates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PRSResourceCoordinate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PRSResourceSetARP</w:t>
      </w:r>
      <w:r>
        <w:rPr>
          <w:rFonts w:ascii="Courier New" w:hAnsi="Courier New" w:eastAsia="Calibri"/>
          <w:sz w:val="16"/>
          <w:lang w:eastAsia="zh-CN"/>
        </w:rPr>
        <w:t xml:space="preserve"> </w:t>
      </w:r>
      <w:r>
        <w:rPr>
          <w:rFonts w:ascii="Courier New" w:hAnsi="Courier New" w:eastAsia="Calibri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dl-PRSResourceSetID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PRS-Resource-Set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dL-PRSResourceSetARPLoca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DL-PRSResourceSetARP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listofDL-PRSResourceARP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SEQUENCE (SIZE(1.. maxnoofPRS-ResourcesPerSet)) OF DLPRSResourceA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iE-Extensions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ExtensionContainer { { DLPRSResourceSetARP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PRSResourceSetARP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-PRSResourceSetARPLocation</w:t>
      </w:r>
      <w:r>
        <w:rPr>
          <w:rFonts w:ascii="Courier New" w:hAnsi="Courier New" w:eastAsia="Calibri"/>
          <w:sz w:val="16"/>
          <w:lang w:eastAsia="zh-CN"/>
        </w:rPr>
        <w:t xml:space="preserve"> </w:t>
      </w:r>
      <w:r>
        <w:rPr>
          <w:rFonts w:ascii="Courier New" w:hAnsi="Courier New" w:eastAsia="Calibri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GeodeticLoca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Geodetic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CartesianLoca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Cartesian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hoice-Extens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IE-SingleContainer { { DL-PRSResourceSetARPLocation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-PRSResourceSetARPLocation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PRSResourceARP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dl-PRSResourceID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S-Resource-ID</w:t>
      </w:r>
      <w:r>
        <w:rPr>
          <w:rFonts w:ascii="Courier New" w:hAnsi="Courier New" w:eastAsia="Calibri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dL-PRSResourceARPLoca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DL-PRSResourceARPLocation,</w:t>
      </w:r>
      <w:r>
        <w:rPr>
          <w:rFonts w:ascii="Courier New" w:hAnsi="Courier New" w:eastAsia="Calibri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iE-Extensions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ExtensionContainer { { DLPRSResourceARP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PRSResourceARP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-PRSResourceARPLocation</w:t>
      </w:r>
      <w:r>
        <w:rPr>
          <w:rFonts w:ascii="Courier New" w:hAnsi="Courier New" w:eastAsia="Calibri"/>
          <w:sz w:val="16"/>
          <w:lang w:eastAsia="zh-CN"/>
        </w:rPr>
        <w:t xml:space="preserve"> </w:t>
      </w:r>
      <w:r>
        <w:rPr>
          <w:rFonts w:ascii="Courier New" w:hAnsi="Courier New" w:eastAsia="Calibri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GeodeticLoca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Geodetic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CartesianLoca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Cartesian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hoice-Extens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IE-SingleContainer { { DL-PRSResourceARPLocation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DL-PRSResourceARPLocation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eastAsia="Calibri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DL-UP-TNL-Address-to-Update-List-Item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oldIPAdres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newIPAdres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iE-Extension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otocolExtensionContainer { { DL-UP-TNL-Address-to-Update-List-ItemExtIEs } }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 xml:space="preserve">DL-UP-TNL-Address-to-Update-List-ItemExtIEs 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DLUPTNLInformation</w:t>
      </w:r>
      <w:r>
        <w:rPr>
          <w:rFonts w:ascii="Courier New" w:hAnsi="Courier New" w:eastAsia="宋体"/>
          <w:sz w:val="16"/>
        </w:rPr>
        <w:t>-ToBeSetup-List ::= SEQUENCE (SIZE(1..maxnoof</w:t>
      </w:r>
      <w:r>
        <w:rPr>
          <w:rFonts w:ascii="Courier New" w:hAnsi="Courier New"/>
          <w:sz w:val="16"/>
          <w:lang w:eastAsia="ko-KR"/>
        </w:rPr>
        <w:t>DLUPTNLInformation</w:t>
      </w:r>
      <w:r>
        <w:rPr>
          <w:rFonts w:ascii="Courier New" w:hAnsi="Courier New" w:eastAsia="宋体"/>
          <w:sz w:val="16"/>
        </w:rPr>
        <w:t xml:space="preserve">)) OF </w:t>
      </w:r>
      <w:r>
        <w:rPr>
          <w:rFonts w:ascii="Courier New" w:hAnsi="Courier New"/>
          <w:sz w:val="16"/>
          <w:lang w:eastAsia="ko-KR"/>
        </w:rPr>
        <w:t>DLUPTNLInformation</w:t>
      </w:r>
      <w:r>
        <w:rPr>
          <w:rFonts w:ascii="Courier New" w:hAnsi="Courier New" w:eastAsia="宋体"/>
          <w:sz w:val="16"/>
        </w:rPr>
        <w:t>-ToBeSetup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DLUPTNLInformation</w:t>
      </w:r>
      <w:r>
        <w:rPr>
          <w:rFonts w:ascii="Courier New" w:hAnsi="Courier New" w:eastAsia="宋体"/>
          <w:sz w:val="16"/>
        </w:rPr>
        <w:t>-ToBe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dL</w:t>
      </w:r>
      <w:r>
        <w:rPr>
          <w:rFonts w:ascii="Courier New" w:hAnsi="Courier New"/>
          <w:sz w:val="16"/>
          <w:lang w:eastAsia="ko-KR"/>
        </w:rPr>
        <w:t>UPTNL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UPTransportLayer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DLUPTNLInformation</w:t>
      </w:r>
      <w:r>
        <w:rPr>
          <w:rFonts w:ascii="Courier New" w:hAnsi="Courier New" w:eastAsia="宋体"/>
          <w:sz w:val="16"/>
        </w:rPr>
        <w:t>-ToBeSetup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DLUPTNLInformation</w:t>
      </w:r>
      <w:r>
        <w:rPr>
          <w:rFonts w:ascii="Courier New" w:hAnsi="Courier New" w:eastAsia="宋体"/>
          <w:sz w:val="16"/>
        </w:rPr>
        <w:t xml:space="preserve">-ToBeSetup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-Activity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RB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RB-Activ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RB-Activ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DRB-Activity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DRB-Activity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-Activity ::= ENUMERATED {active, not-active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RBID ::= INTEGER (</w:t>
      </w:r>
      <w:r>
        <w:rPr>
          <w:rFonts w:ascii="Courier New" w:hAnsi="Courier New" w:eastAsia="宋体"/>
          <w:sz w:val="16"/>
        </w:rPr>
        <w:t>1</w:t>
      </w:r>
      <w:r>
        <w:rPr>
          <w:rFonts w:ascii="Courier New" w:hAnsi="Courier New"/>
          <w:sz w:val="16"/>
          <w:lang w:eastAsia="ko-KR"/>
        </w:rPr>
        <w:t>..</w:t>
      </w:r>
      <w:r>
        <w:rPr>
          <w:rFonts w:ascii="Courier New" w:hAnsi="Courier New" w:eastAsia="宋体"/>
          <w:sz w:val="16"/>
        </w:rPr>
        <w:t>32</w:t>
      </w:r>
      <w:r>
        <w:rPr>
          <w:rFonts w:ascii="Courier New" w:hAnsi="Courier New"/>
          <w:sz w:val="16"/>
          <w:lang w:eastAsia="ko-KR"/>
        </w:rPr>
        <w:t>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FailedToBe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FailedToBeModifi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FailedToBeModifi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FailedToBe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FailedToBeSetup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FailedToBeSetup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Failed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 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FailedToBeSetupMo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FailedToBeSetupMo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-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-Qo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QoSFlowLevelQoSParameters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NSSA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SNSSAI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otificationControl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otificationControl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lows-Mapped-To-DRB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lows-Mapped-To-DRB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-Information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-Information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Modifi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Modifi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RLC-Statu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RLC-Statu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</w:t>
      </w:r>
      <w:r>
        <w:rPr>
          <w:rFonts w:ascii="Courier New" w:hAnsi="Courier New" w:eastAsia="宋体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CurrentQoSParaSet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QoSParaSet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ModifiedConf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  <w:lang w:eastAsia="ko-KR"/>
        </w:rPr>
        <w:t>-ToBeSetup-Lis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  <w:lang w:eastAsia="ko-KR"/>
        </w:rPr>
        <w:t>-ToBeSetup-Lis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ModifiedConf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ModifiedConf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-Notify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otification-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otification-Cau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-Notify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-Notify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CurrentQoSParaSetIndex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QoSParaSetNotifyIndex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Required-ToBe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Required-ToBeModifi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Required-ToBeModifi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RLC-Statu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RLC-Statu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Required-ToBeReleas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Required-ToBeReleas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Required-ToBeReleas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Setup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Setup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AdditionalPDCPDuplicationTNL-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CRITICALITY </w:t>
      </w:r>
      <w:r>
        <w:rPr>
          <w:rFonts w:ascii="Courier New" w:hAnsi="Courier New"/>
          <w:snapToGrid w:val="0"/>
          <w:sz w:val="16"/>
          <w:lang w:eastAsia="ko-KR"/>
        </w:rPr>
        <w:t>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AdditionalPDCPDuplicationTNL-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CurrentQoSParaSet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QoSParaSet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SetupMo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SetupMo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AdditionalPDCPDuplicationTN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</w:t>
      </w:r>
      <w:r>
        <w:rPr>
          <w:rFonts w:ascii="Courier New" w:hAnsi="Courier New" w:eastAsia="宋体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CurrentQoSParaSet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QoSParaSet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ToBe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qoS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QoS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ToBeModifi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ToBeModifi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DL</w:t>
      </w:r>
      <w:r>
        <w:rPr>
          <w:rFonts w:ascii="Courier New" w:hAnsi="Courier New" w:eastAsia="宋体"/>
          <w:snapToGrid w:val="0"/>
          <w:sz w:val="16"/>
        </w:rPr>
        <w:t>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</w:t>
      </w:r>
      <w:r>
        <w:rPr>
          <w:rFonts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UL</w:t>
      </w:r>
      <w:r>
        <w:rPr>
          <w:rFonts w:ascii="Courier New" w:hAnsi="Courier New"/>
          <w:snapToGrid w:val="0"/>
          <w:sz w:val="16"/>
          <w:lang w:eastAsia="ko-KR"/>
        </w:rPr>
        <w:t>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ID id-BearerType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BearerType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Duplication-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Duplication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DC-Based-Duplication-Configu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DCBasedDuplicationConfigu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DC-Based-Duplication-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Duplication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AdditionalPDCPDuplicationTN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AdditionalPDCPDuplicationTN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TransmissionStop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TransmissionStop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ToBeReleas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ToBeReleas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ToBeReleas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ToBeSetup-Item ::= SEQUENC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qoS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QoS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Mod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Mode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plication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plication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ToBeSetup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ToBeSetup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DC-Based-Duplication-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rejec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DCBasedDuplication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DC-Based-Duplication-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rejec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Duplication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DL</w:t>
      </w:r>
      <w:r>
        <w:rPr>
          <w:rFonts w:ascii="Courier New" w:hAnsi="Courier New" w:eastAsia="宋体"/>
          <w:snapToGrid w:val="0"/>
          <w:sz w:val="16"/>
        </w:rPr>
        <w:t>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mandatory }</w:t>
      </w:r>
      <w:r>
        <w:rPr>
          <w:rFonts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UL</w:t>
      </w:r>
      <w:r>
        <w:rPr>
          <w:rFonts w:ascii="Courier New" w:hAnsi="Courier New"/>
          <w:snapToGrid w:val="0"/>
          <w:sz w:val="16"/>
          <w:lang w:eastAsia="ko-KR"/>
        </w:rPr>
        <w:t>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AdditionalPDCPDuplicationTN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AdditionalPDCPDuplicationTN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</w:t>
      </w:r>
      <w:r>
        <w:rPr>
          <w:rFonts w:ascii="Courier New" w:hAnsi="Courier New" w:eastAsia="宋体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DRBs-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qoS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QoS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UPTNLInformation</w:t>
      </w:r>
      <w:r>
        <w:rPr>
          <w:rFonts w:ascii="Courier New" w:hAnsi="Courier New" w:eastAsia="宋体"/>
          <w:snapToGrid w:val="0"/>
          <w:sz w:val="16"/>
        </w:rPr>
        <w:t>-ToBeSetup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Mod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RLCMod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plication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plication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DRBs-ToBeSetupMo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DRBs-ToBeSetupMo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DC-Based-Duplication-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rejec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DCBasedDuplication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DC-Based-Duplication-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rejec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DuplicationActiv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DL</w:t>
      </w:r>
      <w:r>
        <w:rPr>
          <w:rFonts w:ascii="Courier New" w:hAnsi="Courier New" w:eastAsia="宋体"/>
          <w:snapToGrid w:val="0"/>
          <w:sz w:val="16"/>
        </w:rPr>
        <w:t>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RITICALITY ignor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XTENSION 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ESENCE optional }</w:t>
      </w:r>
      <w:r>
        <w:rPr>
          <w:rFonts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UL</w:t>
      </w:r>
      <w:r>
        <w:rPr>
          <w:rFonts w:ascii="Courier New" w:hAnsi="Courier New"/>
          <w:snapToGrid w:val="0"/>
          <w:sz w:val="16"/>
          <w:lang w:eastAsia="ko-KR"/>
        </w:rPr>
        <w:t>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AdditionalPDCPDuplicationTN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AdditionalPDCPDuplicationTN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23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RXCycl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23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ongDRXCycle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ongDRXCycleLength,</w:t>
      </w:r>
    </w:p>
    <w:p>
      <w:pPr>
        <w:tabs>
          <w:tab w:val="left" w:pos="384"/>
          <w:tab w:val="left" w:pos="768"/>
          <w:tab w:val="left" w:pos="123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hortDRXCycle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hortDRXCycle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23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hortDRXCycleTim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hortDRXCycleTimer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DRXCycle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RXCycl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RX-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RXConfiguration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leas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RX-LongCycleStartOffset ::= INTEGER (0..10239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SInformationList ::= SEQUENCE (SIZE(0..maxnoofDSInfo)) OF DSCP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SCP ::= BIT STRING (SIZE (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toCURRCContainer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CURadioInformation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I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CURIM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DUCURadioInformationTyp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CURadioInformation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CURIM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ictim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GNBSetI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IMRSDetectionStatu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IMRSDetectionStatu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ggressorCell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ggressorCell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DUCURIMInformation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OPTIONAL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CURIM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DUF-Slot-Config-Item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plicitForma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plicitForma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mplicitForma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mplicitForma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DUF-Slot-Config-Item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F-Slot-Config-Item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F-Slot-Config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maxnoofDUFSlots)) OF DUF-Slot-Config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FSlotformatIndex ::= INTEGER(0..254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FTransmissionPeriodicity ::= ENUMERATED { ms0p5, ms0p625, ms1, ms1p25, ms2, ms2p5, ms5, ms1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-RX-MT-RX ::= ENUMERATED {supported, not-supported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-TX-MT-TX ::= ENUMERATED {supported, not-supported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-RX-MT-TX ::= ENUMERATED {supported, not-supported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DU-TX-MT-RX ::= ENUMERATED {supported, not-supported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toCURRC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Group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ellGroup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GapConfig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GapConfig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equestedP-MaxFR1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CTET STRING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DUtoCURRC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DUtoCURRC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ascii="Courier New" w:hAnsi="Courier New"/>
          <w:sz w:val="16"/>
          <w:lang w:eastAsia="zh-CN"/>
        </w:rPr>
        <w:t>DRX-LongCycleStartOff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EXTENSION </w:t>
      </w:r>
      <w:r>
        <w:rPr>
          <w:rFonts w:ascii="Courier New" w:hAnsi="Courier New"/>
          <w:sz w:val="16"/>
          <w:lang w:eastAsia="zh-CN"/>
        </w:rPr>
        <w:t>DRX-LongCycleStartOff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</w:t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SelectedBandCombination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SelectedBandCombination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</w:t>
      </w:r>
      <w:r>
        <w:rPr>
          <w:rFonts w:ascii="Courier New" w:hAnsi="Courier New"/>
          <w:snapToGrid w:val="0"/>
          <w:sz w:val="16"/>
          <w:lang w:eastAsia="ko-KR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SelectedFeatureSetEntry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SelectedFeatureSetEntry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Ph-InfoSCG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Ph-InfoSCG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</w:t>
      </w:r>
      <w:r>
        <w:rPr>
          <w:rFonts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Requested</w:t>
      </w:r>
      <w:r>
        <w:rPr>
          <w:rFonts w:ascii="Courier New" w:hAnsi="Courier New"/>
          <w:snapToGrid w:val="0"/>
          <w:sz w:val="16"/>
          <w:lang w:eastAsia="ko-KR"/>
        </w:rPr>
        <w:t>BandCombination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EXTENSION </w:t>
      </w:r>
      <w:r>
        <w:rPr>
          <w:rFonts w:ascii="Courier New" w:hAnsi="Courier New"/>
          <w:snapToGrid w:val="0"/>
          <w:sz w:val="16"/>
          <w:lang w:eastAsia="zh-CN"/>
        </w:rPr>
        <w:t>Requested</w:t>
      </w:r>
      <w:r>
        <w:rPr>
          <w:rFonts w:ascii="Courier New" w:hAnsi="Courier New"/>
          <w:snapToGrid w:val="0"/>
          <w:sz w:val="16"/>
          <w:lang w:eastAsia="ko-KR"/>
        </w:rPr>
        <w:t>BandCombination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ascii="Courier New" w:hAnsi="Courier New"/>
          <w:snapToGrid w:val="0"/>
          <w:sz w:val="16"/>
          <w:lang w:eastAsia="zh-CN"/>
        </w:rPr>
        <w:t>Requested</w:t>
      </w:r>
      <w:r>
        <w:rPr>
          <w:rFonts w:ascii="Courier New" w:hAnsi="Courier New"/>
          <w:snapToGrid w:val="0"/>
          <w:sz w:val="16"/>
          <w:lang w:eastAsia="ko-KR"/>
        </w:rPr>
        <w:t>FeatureSetEntr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EXTENSION </w:t>
      </w:r>
      <w:r>
        <w:rPr>
          <w:rFonts w:ascii="Courier New" w:hAnsi="Courier New"/>
          <w:snapToGrid w:val="0"/>
          <w:sz w:val="16"/>
          <w:lang w:eastAsia="zh-CN"/>
        </w:rPr>
        <w:t>Requested</w:t>
      </w:r>
      <w:r>
        <w:rPr>
          <w:rFonts w:ascii="Courier New" w:hAnsi="Courier New"/>
          <w:snapToGrid w:val="0"/>
          <w:sz w:val="16"/>
          <w:lang w:eastAsia="ko-KR"/>
        </w:rPr>
        <w:t>FeatureSetEntryIndex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</w:t>
      </w:r>
      <w:r>
        <w:rPr>
          <w:rFonts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{ ID id-DRX-Config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</w:t>
      </w:r>
      <w:r>
        <w:rPr>
          <w:rFonts w:ascii="Courier New" w:hAnsi="Courier New"/>
          <w:sz w:val="16"/>
          <w:lang w:eastAsia="zh-CN"/>
        </w:rPr>
        <w:t xml:space="preserve"> DRX-Config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PRESENCE optional }</w:t>
      </w:r>
      <w:r>
        <w:rPr>
          <w:rFonts w:hint="eastAsia"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PDCCH</w:t>
      </w:r>
      <w:r>
        <w:rPr>
          <w:rFonts w:hint="eastAsia" w:ascii="Courier New" w:hAnsi="Courier New"/>
          <w:snapToGrid w:val="0"/>
          <w:sz w:val="16"/>
          <w:lang w:eastAsia="zh-CN"/>
        </w:rPr>
        <w:t>-</w:t>
      </w:r>
      <w:r>
        <w:rPr>
          <w:rFonts w:ascii="Courier New" w:hAnsi="Courier New"/>
          <w:snapToGrid w:val="0"/>
          <w:sz w:val="16"/>
          <w:lang w:eastAsia="ko-KR"/>
        </w:rPr>
        <w:t>BlindDetection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PDCCH</w:t>
      </w:r>
      <w:r>
        <w:rPr>
          <w:rFonts w:hint="eastAsia" w:ascii="Courier New" w:hAnsi="Courier New"/>
          <w:snapToGrid w:val="0"/>
          <w:sz w:val="16"/>
          <w:lang w:eastAsia="zh-CN"/>
        </w:rPr>
        <w:t>-</w:t>
      </w:r>
      <w:r>
        <w:rPr>
          <w:rFonts w:ascii="Courier New" w:hAnsi="Courier New"/>
          <w:snapToGrid w:val="0"/>
          <w:sz w:val="16"/>
          <w:lang w:eastAsia="ko-KR"/>
        </w:rPr>
        <w:t>BlindDetection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</w:t>
      </w:r>
      <w:r>
        <w:rPr>
          <w:rFonts w:hint="eastAsia"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</w:t>
      </w:r>
      <w:r>
        <w:rPr>
          <w:rFonts w:hint="eastAsia" w:ascii="Courier New" w:hAnsi="Courier New"/>
          <w:snapToGrid w:val="0"/>
          <w:sz w:val="16"/>
          <w:lang w:eastAsia="zh-CN"/>
        </w:rPr>
        <w:t>Requested-</w:t>
      </w:r>
      <w:r>
        <w:rPr>
          <w:rFonts w:ascii="Courier New" w:hAnsi="Courier New"/>
          <w:snapToGrid w:val="0"/>
          <w:sz w:val="16"/>
          <w:lang w:eastAsia="ko-KR"/>
        </w:rPr>
        <w:t>PDCCH</w:t>
      </w:r>
      <w:r>
        <w:rPr>
          <w:rFonts w:hint="eastAsia" w:ascii="Courier New" w:hAnsi="Courier New"/>
          <w:snapToGrid w:val="0"/>
          <w:sz w:val="16"/>
          <w:lang w:eastAsia="zh-CN"/>
        </w:rPr>
        <w:t>-</w:t>
      </w:r>
      <w:r>
        <w:rPr>
          <w:rFonts w:ascii="Courier New" w:hAnsi="Courier New"/>
          <w:snapToGrid w:val="0"/>
          <w:sz w:val="16"/>
          <w:lang w:eastAsia="ko-KR"/>
        </w:rPr>
        <w:t>BlindDetection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EXTENSION </w:t>
      </w:r>
      <w:r>
        <w:rPr>
          <w:rFonts w:hint="eastAsia" w:ascii="Courier New" w:hAnsi="Courier New"/>
          <w:snapToGrid w:val="0"/>
          <w:sz w:val="16"/>
          <w:lang w:eastAsia="zh-CN"/>
        </w:rPr>
        <w:t>Requested-</w:t>
      </w:r>
      <w:r>
        <w:rPr>
          <w:rFonts w:ascii="Courier New" w:hAnsi="Courier New"/>
          <w:snapToGrid w:val="0"/>
          <w:sz w:val="16"/>
          <w:lang w:eastAsia="ko-KR"/>
        </w:rPr>
        <w:t>PDCCH</w:t>
      </w:r>
      <w:r>
        <w:rPr>
          <w:rFonts w:hint="eastAsia" w:ascii="Courier New" w:hAnsi="Courier New"/>
          <w:snapToGrid w:val="0"/>
          <w:sz w:val="16"/>
          <w:lang w:eastAsia="zh-CN"/>
        </w:rPr>
        <w:t>-</w:t>
      </w:r>
      <w:r>
        <w:rPr>
          <w:rFonts w:ascii="Courier New" w:hAnsi="Courier New"/>
          <w:snapToGrid w:val="0"/>
          <w:sz w:val="16"/>
          <w:lang w:eastAsia="ko-KR"/>
        </w:rPr>
        <w:t>BlindDetection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</w:t>
      </w:r>
      <w:r>
        <w:rPr>
          <w:rFonts w:hint="eastAsia" w:ascii="Courier New" w:hAnsi="Courier New"/>
          <w:snapToGrid w:val="0"/>
          <w:sz w:val="16"/>
          <w:lang w:eastAsia="zh-CN"/>
        </w:rPr>
        <w:t>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Ph-Info</w:t>
      </w:r>
      <w:r>
        <w:rPr>
          <w:rFonts w:hint="eastAsia" w:ascii="Courier New" w:hAnsi="Courier New"/>
          <w:snapToGrid w:val="0"/>
          <w:sz w:val="16"/>
          <w:lang w:eastAsia="zh-CN"/>
        </w:rPr>
        <w:t>M</w:t>
      </w:r>
      <w:r>
        <w:rPr>
          <w:rFonts w:ascii="Courier New" w:hAnsi="Courier New"/>
          <w:snapToGrid w:val="0"/>
          <w:sz w:val="16"/>
          <w:lang w:eastAsia="ko-KR"/>
        </w:rPr>
        <w:t>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Ph-Info</w:t>
      </w:r>
      <w:r>
        <w:rPr>
          <w:rFonts w:hint="eastAsia" w:ascii="Courier New" w:hAnsi="Courier New"/>
          <w:snapToGrid w:val="0"/>
          <w:sz w:val="16"/>
          <w:lang w:eastAsia="zh-CN"/>
        </w:rPr>
        <w:t>M</w:t>
      </w:r>
      <w:r>
        <w:rPr>
          <w:rFonts w:ascii="Courier New" w:hAnsi="Courier New"/>
          <w:snapToGrid w:val="0"/>
          <w:sz w:val="16"/>
          <w:lang w:eastAsia="ko-KR"/>
        </w:rPr>
        <w:t>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MeasGapSharing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MeasGapSharing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-PHY-MAC-RLC-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SL-PHY-MAC-RLC-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SL-ConfigDedicatedEUTRA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SL-ConfigDedicatedEUTRA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RequestedP-MaxFR2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XTENSION RequestedP-MaxFR2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plicationActivation ::= ENUMERATED{active,inactive,...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uplicationIndication ::= ENUMERATED {true, ... , false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uplicationState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tiv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activ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ynamic5QIDescrip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qoSPriorityLeve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1..12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DelayBudg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Error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Error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veQ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255, ...)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elayCritic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 {delay-critical, non-delay-critical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C-ifGBRflow: This IE shall be present if the GBR QoS Flow Information IE is present in the QoS Flow Level QoS Parameters IE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averagingWindow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veragingWindow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C-ifGBRflow: This IE shall be present if the GBR QoS Flow Information IE is present in the QoS Flow Level QoS Parameters IE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DataBurstVolu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DataBurstVolu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Dynamic5QIDescriptor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ynamic5QIDescripto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Extended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Extended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NPacketDelayBudgetDownlin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Extended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CNPacketDelayBudgetUplin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Extended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ynamicPQIDescrip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 {gbr, non-gbr, delay-critical-grb, ...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qoSPriorityLeve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1..8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DelayBudg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Error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cketError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averagingWindow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veragingWindow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C-ifGBRflow: This IE shall be present if the GBR QoS Flow Information IE is present in the QoS Flow Level QoS Parameters IE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DataBurstVolu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DataBurstVolu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DynamicPQIDescriptor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ynamicPQIDescripto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-CID-MeasurementQuantities ::= </w:t>
      </w:r>
      <w:r>
        <w:rPr>
          <w:rFonts w:ascii="Courier New" w:hAnsi="Courier New"/>
          <w:sz w:val="16"/>
          <w:lang w:val="sv-SE" w:eastAsia="ko-KR"/>
        </w:rPr>
        <w:t>SEQUENCE (SIZE (1.. maxnoofMeasE-CID)) OF ProtocolIE-SingleContainer { {E-CID-MeasurementQuantities-Item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>E-CID-MeasurementQuantities-Item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{ ID id-E-CID-MeasurementQuantities-Item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CRITICALITY reject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TYPE E-CID-MeasurementQuantities-Item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PRESENCE mandatory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>E-CID-MeasurementQuantitie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e-CIDmeasurementQuantitiesValue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E-CID-MeasurementQuantities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iE-Extensions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ProtocolExtensionContainer { { E-CID-MeasurementQuantitiesValue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val="sv-SE" w:eastAsia="ko-KR"/>
        </w:rPr>
        <w:t>E-CID-</w:t>
      </w:r>
      <w:r>
        <w:rPr>
          <w:rFonts w:ascii="Courier New" w:hAnsi="Courier New"/>
          <w:snapToGrid w:val="0"/>
          <w:sz w:val="16"/>
          <w:lang w:eastAsia="ko-KR"/>
        </w:rPr>
        <w:t>MeasurementQuantitiesValu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val="sv-SE" w:eastAsia="ko-KR"/>
        </w:rPr>
        <w:t>E-CID-</w:t>
      </w:r>
      <w:r>
        <w:rPr>
          <w:rFonts w:ascii="Courier New" w:hAnsi="Courier New"/>
          <w:snapToGrid w:val="0"/>
          <w:sz w:val="16"/>
          <w:lang w:eastAsia="ko-KR"/>
        </w:rPr>
        <w:t>MeasurementQuantitiesValu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efaul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ngleOfArrivalN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...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bookmarkStart w:id="105" w:name="_Hlk515361362"/>
      <w:r>
        <w:rPr>
          <w:rFonts w:ascii="Courier New" w:hAnsi="Courier New"/>
          <w:snapToGrid w:val="0"/>
          <w:sz w:val="16"/>
          <w:lang w:eastAsia="ko-KR"/>
        </w:rPr>
        <w:t>E-CID-MeasurementResult</w:t>
      </w:r>
      <w:bookmarkEnd w:id="105"/>
      <w:r>
        <w:rPr>
          <w:rFonts w:ascii="Courier New" w:hAnsi="Courier New"/>
          <w:snapToGrid w:val="0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eographicalCoordinat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GeographicalCoordinat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uredResults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E-CID-MeasuredResults-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E-CID-MeasurementResult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-CID-MeasurementResul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-CID-MeasuredResults-List ::= SEQUENCE (SIZE(1..maxnoofMeasE-CID)) OF E-CID-MeasuredResults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-CID-MeasuredResult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e-CID-MeasuredResults-Valu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-CID-MeasuredResults-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{</w:t>
      </w:r>
      <w:r>
        <w:rPr>
          <w:rFonts w:ascii="Courier New" w:hAnsi="Courier New"/>
          <w:sz w:val="16"/>
          <w:lang w:eastAsia="ko-KR"/>
        </w:rPr>
        <w:t xml:space="preserve"> E-CID-MeasuredResults-Item</w:t>
      </w:r>
      <w:r>
        <w:rPr>
          <w:rFonts w:ascii="Courier New" w:hAnsi="Courier New"/>
          <w:sz w:val="16"/>
          <w:lang w:val="fr-FR" w:eastAsia="ko-KR"/>
        </w:rPr>
        <w:t>-ExtIEs }}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 xml:space="preserve">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-CID-MeasuredResults-Item</w:t>
      </w:r>
      <w:r>
        <w:rPr>
          <w:rFonts w:ascii="Courier New" w:hAnsi="Courier New"/>
          <w:sz w:val="16"/>
          <w:lang w:val="fr-FR" w:eastAsia="ko-KR"/>
        </w:rPr>
        <w:t>-</w:t>
      </w:r>
      <w:r>
        <w:rPr>
          <w:rFonts w:ascii="Courier New" w:hAnsi="Courier New"/>
          <w:sz w:val="16"/>
          <w:lang w:eastAsia="ko-KR"/>
        </w:rPr>
        <w:t>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-CID-MeasuredResults-Valu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alueAngleofArrivalN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Ao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E-CID-MeasuredResults-Valu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-CID-MeasuredResults-Valu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E-CID-ReportCharacteristics ::= </w:t>
      </w:r>
      <w:r>
        <w:rPr>
          <w:rFonts w:ascii="Courier New" w:hAnsi="Courier New"/>
          <w:snapToGrid w:val="0"/>
          <w:sz w:val="16"/>
          <w:lang w:eastAsia="ko-KR"/>
        </w:rPr>
        <w:t>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nDeman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gressBHRLCCHList ::= SEQUENCE (SIZE(1..maxnoofEgressLinks)) OF EgressBHRLCCH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gressBHRLCCH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nextHopBAPAddres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RLCChannel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{EgressBHRLCCHItemExtIEs }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gressBHRLCCH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ndpoint-IP-address-and-port ::=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dpointIPAddress 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Endpoint-IP-address-and-port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ndpoint-IP-address-and-por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sv-SE"/>
        </w:rPr>
      </w:pPr>
      <w:r>
        <w:rPr>
          <w:rFonts w:ascii="Courier New" w:hAnsi="Courier New" w:eastAsia="等线" w:cs="Courier New"/>
          <w:snapToGrid w:val="0"/>
          <w:sz w:val="16"/>
          <w:szCs w:val="16"/>
          <w:lang w:val="en-US" w:eastAsia="zh-CN"/>
        </w:rPr>
        <w:tab/>
      </w:r>
      <w:r>
        <w:rPr>
          <w:rFonts w:ascii="Courier New" w:hAnsi="Courier New" w:eastAsia="等线" w:cs="Courier New"/>
          <w:snapToGrid w:val="0"/>
          <w:sz w:val="16"/>
          <w:szCs w:val="16"/>
          <w:lang w:val="en-US" w:eastAsia="zh-CN"/>
        </w:rPr>
        <w:t>{</w:t>
      </w:r>
      <w:r>
        <w:rPr>
          <w:rFonts w:ascii="Courier New" w:hAnsi="Courier New"/>
          <w:snapToGrid w:val="0"/>
          <w:sz w:val="16"/>
          <w:lang w:val="en-US" w:eastAsia="sv-SE"/>
        </w:rPr>
        <w:t xml:space="preserve"> ID id-portNumber</w:t>
      </w:r>
      <w:r>
        <w:rPr>
          <w:rFonts w:ascii="Courier New" w:hAnsi="Courier New"/>
          <w:snapToGrid w:val="0"/>
          <w:sz w:val="16"/>
          <w:lang w:val="en-US" w:eastAsia="sv-SE"/>
        </w:rPr>
        <w:tab/>
      </w:r>
      <w:r>
        <w:rPr>
          <w:rFonts w:ascii="Courier New" w:hAnsi="Courier New"/>
          <w:snapToGrid w:val="0"/>
          <w:sz w:val="16"/>
          <w:lang w:val="en-US" w:eastAsia="sv-SE"/>
        </w:rPr>
        <w:t>CRITICALITY reject</w:t>
      </w:r>
      <w:r>
        <w:rPr>
          <w:rFonts w:ascii="Courier New" w:hAnsi="Courier New"/>
          <w:snapToGrid w:val="0"/>
          <w:sz w:val="16"/>
          <w:lang w:val="en-US" w:eastAsia="sv-SE"/>
        </w:rPr>
        <w:tab/>
      </w:r>
      <w:r>
        <w:rPr>
          <w:rFonts w:ascii="Courier New" w:hAnsi="Courier New"/>
          <w:snapToGrid w:val="0"/>
          <w:sz w:val="16"/>
          <w:lang w:val="en-US" w:eastAsia="sv-SE"/>
        </w:rPr>
        <w:t>EXTENSION PortNumber</w:t>
      </w:r>
      <w:r>
        <w:rPr>
          <w:rFonts w:ascii="Courier New" w:hAnsi="Courier New"/>
          <w:snapToGrid w:val="0"/>
          <w:sz w:val="16"/>
          <w:lang w:val="en-US" w:eastAsia="sv-SE"/>
        </w:rPr>
        <w:tab/>
      </w:r>
      <w:r>
        <w:rPr>
          <w:rFonts w:ascii="Courier New" w:hAnsi="Courier New"/>
          <w:snapToGrid w:val="0"/>
          <w:sz w:val="16"/>
          <w:lang w:val="en-US" w:eastAsia="sv-SE"/>
        </w:rPr>
        <w:tab/>
      </w:r>
      <w:r>
        <w:rPr>
          <w:rFonts w:ascii="Courier New" w:hAnsi="Courier New"/>
          <w:snapToGrid w:val="0"/>
          <w:sz w:val="16"/>
          <w:lang w:val="en-US" w:eastAsia="sv-SE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AvailablePLMN-List ::= SEQUENCE (SIZE(1..maxnoofExtendedBPLMNs)) OF ExtendedAvailablePLMN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AvailablePLMN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ExtendedAvailablePLMN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plicitFormat 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mut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mut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ofDownlink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ofDownlinkSymbols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ofUplink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ofUplinkSymbols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ExplicitFormat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plicitForma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AvailablePLMN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ServedPLMNs-List ::= SEQUENCE (SIZE(1.. maxnoofExtendedBPLMNs)) OF ExtendedServedPLMNs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ServedPLMN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tAISliceSupport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ExtendedServedPLMNs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ServedPLMNs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PNSupport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NPNSupport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{ ID id-ExtendedTAI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ExtendedSliceSuppor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SliceSupportList ::= SEQUENCE (SIZE(1.. maxnoofExtSliceItems)) OF SliceSuppor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Cells-List  ::= SEQUENCE (SIZE (1.. maxCellineNB)) OF EUTRACells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Cells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Cell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Cell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rved-EUTRA-Cells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rved-EUTRA-Cells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 ProtocolExtensionContainer { { EUTRACells-List-itemExtIEs } }   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Cells-List-itemExtIEs   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Cell-ID ::= BIT STRING (SIZE(28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EUTRA-Coex-FDD-Info ::= </w:t>
      </w:r>
      <w:r>
        <w:rPr>
          <w:rFonts w:ascii="Courier New" w:hAnsi="Courier New"/>
          <w:snapToGrid w:val="0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-EARFC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dedEARFC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-EARFC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dedEARFC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L-Transmission-Bandwid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UTRA-Transmission-Bandwid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L-Transmission-Bandwid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UTRA-Transmission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EUTRA</w:t>
      </w:r>
      <w:r>
        <w:rPr>
          <w:rFonts w:ascii="Courier New" w:hAnsi="Courier New"/>
          <w:snapToGrid w:val="0"/>
          <w:sz w:val="16"/>
          <w:lang w:eastAsia="zh-CN"/>
        </w:rPr>
        <w:t>-Coex</w:t>
      </w:r>
      <w:r>
        <w:rPr>
          <w:rFonts w:ascii="Courier New" w:hAnsi="Courier New"/>
          <w:snapToGrid w:val="0"/>
          <w:sz w:val="16"/>
          <w:lang w:eastAsia="ko-KR"/>
        </w:rPr>
        <w:t>-F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UTRA</w:t>
      </w:r>
      <w:r>
        <w:rPr>
          <w:rFonts w:ascii="Courier New" w:hAnsi="Courier New"/>
          <w:snapToGrid w:val="0"/>
          <w:sz w:val="16"/>
          <w:lang w:eastAsia="zh-CN"/>
        </w:rPr>
        <w:t>-Coex</w:t>
      </w:r>
      <w:r>
        <w:rPr>
          <w:rFonts w:ascii="Courier New" w:hAnsi="Courier New"/>
          <w:snapToGrid w:val="0"/>
          <w:sz w:val="16"/>
          <w:lang w:eastAsia="ko-KR"/>
        </w:rPr>
        <w:t>-F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EUTRA-Coex-Mode-Info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f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Coex-F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Coex-T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EUTRA-Coex-TDD-Info ::= </w:t>
      </w:r>
      <w:r>
        <w:rPr>
          <w:rFonts w:ascii="Courier New" w:hAnsi="Courier New"/>
          <w:snapToGrid w:val="0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ARFC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dedEARFC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nsmission-Bandwid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UTRA-Transmission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s</w:t>
      </w:r>
      <w:r>
        <w:rPr>
          <w:rFonts w:ascii="Courier New" w:hAnsi="Courier New"/>
          <w:snapToGrid w:val="0"/>
          <w:sz w:val="16"/>
          <w:lang w:eastAsia="ko-KR"/>
        </w:rPr>
        <w:t>ubframeAssignmen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UTRA-SubframeAssignme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specialSubframe-Info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UTRA-</w:t>
      </w:r>
      <w:r>
        <w:rPr>
          <w:rFonts w:ascii="Courier New" w:hAnsi="Courier New"/>
          <w:snapToGrid w:val="0"/>
          <w:sz w:val="16"/>
          <w:lang w:eastAsia="zh-CN"/>
        </w:rPr>
        <w:t>SpecialSubframe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EUTRA</w:t>
      </w:r>
      <w:r>
        <w:rPr>
          <w:rFonts w:ascii="Courier New" w:hAnsi="Courier New"/>
          <w:snapToGrid w:val="0"/>
          <w:sz w:val="16"/>
          <w:lang w:eastAsia="zh-CN"/>
        </w:rPr>
        <w:t>-Coex</w:t>
      </w:r>
      <w:r>
        <w:rPr>
          <w:rFonts w:ascii="Courier New" w:hAnsi="Courier New"/>
          <w:snapToGrid w:val="0"/>
          <w:sz w:val="16"/>
          <w:lang w:eastAsia="ko-KR"/>
        </w:rPr>
        <w:t>-T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UTRA</w:t>
      </w:r>
      <w:r>
        <w:rPr>
          <w:rFonts w:ascii="Courier New" w:hAnsi="Courier New"/>
          <w:snapToGrid w:val="0"/>
          <w:sz w:val="16"/>
          <w:lang w:eastAsia="zh-CN"/>
        </w:rPr>
        <w:t>-Coex</w:t>
      </w:r>
      <w:r>
        <w:rPr>
          <w:rFonts w:ascii="Courier New" w:hAnsi="Courier New"/>
          <w:snapToGrid w:val="0"/>
          <w:sz w:val="16"/>
          <w:lang w:eastAsia="ko-KR"/>
        </w:rPr>
        <w:t>-T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EUTRA-C</w:t>
      </w:r>
      <w:r>
        <w:rPr>
          <w:rFonts w:ascii="Courier New" w:hAnsi="Courier New"/>
          <w:snapToGrid w:val="0"/>
          <w:sz w:val="16"/>
          <w:lang w:eastAsia="ko-KR"/>
        </w:rPr>
        <w:t>yclicPrefixDL</w:t>
      </w:r>
      <w:r>
        <w:rPr>
          <w:rFonts w:ascii="Courier New" w:hAnsi="Courier New"/>
          <w:snapToGrid w:val="0"/>
          <w:sz w:val="16"/>
          <w:lang w:eastAsia="zh-CN"/>
        </w:rPr>
        <w:t xml:space="preserve"> ::= </w:t>
      </w:r>
      <w:r>
        <w:rPr>
          <w:rFonts w:ascii="Courier New" w:hAnsi="Courier New"/>
          <w:snapToGrid w:val="0"/>
          <w:sz w:val="16"/>
          <w:lang w:eastAsia="ko-KR"/>
        </w:rPr>
        <w:t xml:space="preserve">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norm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xtend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EUTRA-C</w:t>
      </w:r>
      <w:r>
        <w:rPr>
          <w:rFonts w:ascii="Courier New" w:hAnsi="Courier New"/>
          <w:snapToGrid w:val="0"/>
          <w:sz w:val="16"/>
          <w:lang w:eastAsia="ko-KR"/>
        </w:rPr>
        <w:t>yclicPrefix</w:t>
      </w:r>
      <w:r>
        <w:rPr>
          <w:rFonts w:ascii="Courier New" w:hAnsi="Courier New"/>
          <w:snapToGrid w:val="0"/>
          <w:sz w:val="16"/>
          <w:lang w:eastAsia="zh-CN"/>
        </w:rPr>
        <w:t>U</w:t>
      </w:r>
      <w:r>
        <w:rPr>
          <w:rFonts w:ascii="Courier New" w:hAnsi="Courier New"/>
          <w:snapToGrid w:val="0"/>
          <w:sz w:val="16"/>
          <w:lang w:eastAsia="ko-KR"/>
        </w:rPr>
        <w:t>L</w:t>
      </w:r>
      <w:r>
        <w:rPr>
          <w:rFonts w:ascii="Courier New" w:hAnsi="Courier New"/>
          <w:snapToGrid w:val="0"/>
          <w:sz w:val="16"/>
          <w:lang w:eastAsia="zh-CN"/>
        </w:rPr>
        <w:t xml:space="preserve"> ::= </w:t>
      </w:r>
      <w:r>
        <w:rPr>
          <w:rFonts w:ascii="Courier New" w:hAnsi="Courier New"/>
          <w:snapToGrid w:val="0"/>
          <w:sz w:val="16"/>
          <w:lang w:eastAsia="ko-KR"/>
        </w:rPr>
        <w:t xml:space="preserve">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norm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xtend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EUTRA-PRACH-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rootSequenceIndex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NTEGER (0..83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zeroCorrelationIndex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NTEGER (0..1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highSpeedFlag</w:t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ab/>
      </w:r>
      <w:r>
        <w:rPr>
          <w:rFonts w:ascii="Courier New" w:hAnsi="Courier New" w:eastAsia="宋体"/>
          <w:sz w:val="16"/>
          <w:lang w:eastAsia="zh-CN"/>
        </w:rPr>
        <w:t>BOOLEA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bCs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prach-FreqOffset</w:t>
      </w: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NTEGER (0..</w:t>
      </w:r>
      <w:r>
        <w:rPr>
          <w:rFonts w:ascii="Courier New" w:hAnsi="Courier New" w:eastAsia="宋体"/>
          <w:snapToGrid w:val="0"/>
          <w:sz w:val="16"/>
          <w:lang w:eastAsia="zh-CN"/>
        </w:rPr>
        <w:t>94</w:t>
      </w:r>
      <w:r>
        <w:rPr>
          <w:rFonts w:ascii="Courier New" w:hAnsi="Courier New"/>
          <w:snapToGrid w:val="0"/>
          <w:sz w:val="16"/>
          <w:lang w:eastAsia="zh-CN"/>
        </w:rPr>
        <w:t>)</w:t>
      </w:r>
      <w:r>
        <w:rPr>
          <w:rFonts w:ascii="Courier New" w:hAnsi="Courier New" w:eastAsia="宋体"/>
          <w:bCs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zh-CN"/>
        </w:rPr>
      </w:pP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ach-ConfigIndex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NTEGER (0..63)</w:t>
      </w:r>
      <w:r>
        <w:rPr>
          <w:rFonts w:ascii="Courier New" w:hAnsi="Courier New" w:eastAsia="宋体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zh-CN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bCs/>
          <w:sz w:val="16"/>
          <w:lang w:eastAsia="zh-CN"/>
        </w:rPr>
      </w:pP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 w:eastAsia="宋体"/>
          <w:bCs/>
          <w:sz w:val="16"/>
          <w:lang w:eastAsia="zh-CN"/>
        </w:rPr>
        <w:t>-- C-ifTDD: This IE shall be present if the EUTRA-Mode-Info IE in the Resource Coordination E-UTRA Cell Information IE is set to the value "TDD"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bCs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EUTRA-</w:t>
      </w:r>
      <w:r>
        <w:rPr>
          <w:rFonts w:ascii="Courier New" w:hAnsi="Courier New"/>
          <w:snapToGrid w:val="0"/>
          <w:sz w:val="16"/>
          <w:lang w:eastAsia="zh-CN"/>
        </w:rPr>
        <w:t>PRACH-Configuration</w:t>
      </w:r>
      <w:r>
        <w:rPr>
          <w:rFonts w:ascii="Courier New" w:hAnsi="Courier New"/>
          <w:snapToGrid w:val="0"/>
          <w:sz w:val="16"/>
          <w:lang w:eastAsia="ko-KR"/>
        </w:rPr>
        <w:t>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EUTRA-PRACH-Configuration</w:t>
      </w:r>
      <w:r>
        <w:rPr>
          <w:rFonts w:ascii="Courier New" w:hAnsi="Courier New"/>
          <w:snapToGrid w:val="0"/>
          <w:sz w:val="16"/>
          <w:lang w:eastAsia="ko-KR"/>
        </w:rPr>
        <w:t>-ExtIEs F1AP-PROTOCOL-EXTENSION</w:t>
      </w:r>
      <w:r>
        <w:rPr>
          <w:rFonts w:ascii="Courier New" w:hAnsi="Courier New"/>
          <w:snapToGrid w:val="0"/>
          <w:sz w:val="16"/>
          <w:lang w:eastAsia="zh-CN"/>
        </w:rPr>
        <w:t xml:space="preserve">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EUTRA-</w:t>
      </w:r>
      <w:r>
        <w:rPr>
          <w:rFonts w:ascii="Courier New" w:hAnsi="Courier New"/>
          <w:snapToGrid w:val="0"/>
          <w:sz w:val="16"/>
          <w:lang w:eastAsia="ko-KR"/>
        </w:rPr>
        <w:t>SpecialSubframe</w:t>
      </w:r>
      <w:r>
        <w:rPr>
          <w:rFonts w:ascii="Courier New" w:hAnsi="Courier New"/>
          <w:snapToGrid w:val="0"/>
          <w:sz w:val="16"/>
          <w:lang w:eastAsia="zh-CN"/>
        </w:rPr>
        <w:t>-</w:t>
      </w:r>
      <w:r>
        <w:rPr>
          <w:rFonts w:ascii="Courier New" w:hAnsi="Courier New"/>
          <w:snapToGrid w:val="0"/>
          <w:sz w:val="16"/>
          <w:lang w:eastAsia="ko-KR"/>
        </w:rPr>
        <w:t>Info ::=</w:t>
      </w:r>
      <w:r>
        <w:rPr>
          <w:rFonts w:ascii="Courier New" w:hAnsi="Courier New"/>
          <w:snapToGrid w:val="0"/>
          <w:sz w:val="16"/>
          <w:lang w:eastAsia="zh-CN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s</w:t>
      </w:r>
      <w:r>
        <w:rPr>
          <w:rFonts w:ascii="Courier New" w:hAnsi="Courier New"/>
          <w:snapToGrid w:val="0"/>
          <w:sz w:val="16"/>
          <w:lang w:eastAsia="ko-KR"/>
        </w:rPr>
        <w:t>pecialSubframePattern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UTRA-S</w:t>
      </w:r>
      <w:r>
        <w:rPr>
          <w:rFonts w:ascii="Courier New" w:hAnsi="Courier New"/>
          <w:snapToGrid w:val="0"/>
          <w:sz w:val="16"/>
          <w:lang w:eastAsia="ko-KR"/>
        </w:rPr>
        <w:t>pecialSubframePatterns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</w:t>
      </w:r>
      <w:r>
        <w:rPr>
          <w:rFonts w:ascii="Courier New" w:hAnsi="Courier New"/>
          <w:snapToGrid w:val="0"/>
          <w:sz w:val="16"/>
          <w:lang w:eastAsia="ko-KR"/>
        </w:rPr>
        <w:t>yclicPrefixD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UTRA-C</w:t>
      </w:r>
      <w:r>
        <w:rPr>
          <w:rFonts w:ascii="Courier New" w:hAnsi="Courier New"/>
          <w:snapToGrid w:val="0"/>
          <w:sz w:val="16"/>
          <w:lang w:eastAsia="ko-KR"/>
        </w:rPr>
        <w:t>yclicPrefixDL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</w:t>
      </w:r>
      <w:r>
        <w:rPr>
          <w:rFonts w:ascii="Courier New" w:hAnsi="Courier New"/>
          <w:snapToGrid w:val="0"/>
          <w:sz w:val="16"/>
          <w:lang w:eastAsia="ko-KR"/>
        </w:rPr>
        <w:t>yclicPrefix</w:t>
      </w:r>
      <w:r>
        <w:rPr>
          <w:rFonts w:ascii="Courier New" w:hAnsi="Courier New"/>
          <w:snapToGrid w:val="0"/>
          <w:sz w:val="16"/>
          <w:lang w:eastAsia="zh-CN"/>
        </w:rPr>
        <w:t>U</w:t>
      </w:r>
      <w:r>
        <w:rPr>
          <w:rFonts w:ascii="Courier New" w:hAnsi="Courier New"/>
          <w:snapToGrid w:val="0"/>
          <w:sz w:val="16"/>
          <w:lang w:eastAsia="ko-KR"/>
        </w:rPr>
        <w:t>L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UTRA-C</w:t>
      </w:r>
      <w:r>
        <w:rPr>
          <w:rFonts w:ascii="Courier New" w:hAnsi="Courier New"/>
          <w:snapToGrid w:val="0"/>
          <w:sz w:val="16"/>
          <w:lang w:eastAsia="ko-KR"/>
        </w:rPr>
        <w:t>yclicPrefix</w:t>
      </w:r>
      <w:r>
        <w:rPr>
          <w:rFonts w:ascii="Courier New" w:hAnsi="Courier New"/>
          <w:snapToGrid w:val="0"/>
          <w:sz w:val="16"/>
          <w:lang w:eastAsia="zh-CN"/>
        </w:rPr>
        <w:t>U</w:t>
      </w:r>
      <w:r>
        <w:rPr>
          <w:rFonts w:ascii="Courier New" w:hAnsi="Courier New"/>
          <w:snapToGrid w:val="0"/>
          <w:sz w:val="16"/>
          <w:lang w:eastAsia="ko-KR"/>
        </w:rPr>
        <w:t>L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zh-CN"/>
        </w:rPr>
        <w:t>EUTRA-</w:t>
      </w:r>
      <w:r>
        <w:rPr>
          <w:rFonts w:ascii="Courier New" w:hAnsi="Courier New"/>
          <w:snapToGrid w:val="0"/>
          <w:sz w:val="16"/>
          <w:lang w:eastAsia="ko-KR"/>
        </w:rPr>
        <w:t>SpecialSubframe</w:t>
      </w:r>
      <w:r>
        <w:rPr>
          <w:rFonts w:ascii="Courier New" w:hAnsi="Courier New"/>
          <w:snapToGrid w:val="0"/>
          <w:sz w:val="16"/>
          <w:lang w:eastAsia="zh-CN"/>
        </w:rPr>
        <w:t>-</w:t>
      </w:r>
      <w:r>
        <w:rPr>
          <w:rFonts w:ascii="Courier New" w:hAnsi="Courier New"/>
          <w:snapToGrid w:val="0"/>
          <w:sz w:val="16"/>
          <w:lang w:eastAsia="ko-KR"/>
        </w:rPr>
        <w:t>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EUTRA-</w:t>
      </w:r>
      <w:r>
        <w:rPr>
          <w:rFonts w:ascii="Courier New" w:hAnsi="Courier New"/>
          <w:sz w:val="16"/>
          <w:lang w:eastAsia="ko-KR"/>
        </w:rPr>
        <w:t>SpecialSubframe-Info</w:t>
      </w:r>
      <w:r>
        <w:rPr>
          <w:rFonts w:ascii="Courier New" w:hAnsi="Courier New"/>
          <w:snapToGrid w:val="0"/>
          <w:sz w:val="16"/>
          <w:lang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EUTRA-S</w:t>
      </w:r>
      <w:r>
        <w:rPr>
          <w:rFonts w:ascii="Courier New" w:hAnsi="Courier New"/>
          <w:snapToGrid w:val="0"/>
          <w:sz w:val="16"/>
          <w:lang w:eastAsia="ko-KR"/>
        </w:rPr>
        <w:t>pecialSubframePatterns</w:t>
      </w:r>
      <w:r>
        <w:rPr>
          <w:rFonts w:ascii="Courier New" w:hAnsi="Courier New"/>
          <w:snapToGrid w:val="0"/>
          <w:sz w:val="16"/>
          <w:lang w:eastAsia="zh-CN"/>
        </w:rPr>
        <w:t xml:space="preserve"> ::= </w:t>
      </w:r>
      <w:r>
        <w:rPr>
          <w:rFonts w:ascii="Courier New" w:hAnsi="Courier New"/>
          <w:snapToGrid w:val="0"/>
          <w:sz w:val="16"/>
          <w:lang w:eastAsia="ko-KR"/>
        </w:rPr>
        <w:t xml:space="preserve">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</w:t>
      </w:r>
      <w:r>
        <w:rPr>
          <w:rFonts w:ascii="Courier New" w:hAnsi="Courier New"/>
          <w:bCs/>
          <w:sz w:val="16"/>
          <w:lang w:eastAsia="ko-KR"/>
        </w:rPr>
        <w:t>0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1</w:t>
      </w:r>
      <w:r>
        <w:rPr>
          <w:rFonts w:ascii="Courier New" w:hAnsi="Courier New"/>
          <w:snapToGrid w:val="0"/>
          <w:sz w:val="16"/>
          <w:lang w:eastAsia="ko-KR"/>
        </w:rPr>
        <w:t>,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2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3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4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5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6</w:t>
      </w:r>
      <w:r>
        <w:rPr>
          <w:rFonts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bCs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7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bCs/>
          <w:sz w:val="16"/>
          <w:lang w:eastAsia="zh-CN"/>
        </w:rPr>
      </w:pPr>
      <w:r>
        <w:rPr>
          <w:rFonts w:ascii="Courier New" w:hAnsi="Courier New"/>
          <w:bCs/>
          <w:sz w:val="16"/>
          <w:lang w:eastAsia="zh-CN"/>
        </w:rPr>
        <w:tab/>
      </w:r>
      <w:r>
        <w:rPr>
          <w:rFonts w:ascii="Courier New" w:hAnsi="Courier New"/>
          <w:bCs/>
          <w:sz w:val="16"/>
          <w:lang w:eastAsia="ko-KR"/>
        </w:rPr>
        <w:t>s</w:t>
      </w:r>
      <w:r>
        <w:rPr>
          <w:rFonts w:ascii="Courier New" w:hAnsi="Courier New"/>
          <w:bCs/>
          <w:sz w:val="16"/>
          <w:lang w:eastAsia="zh-CN"/>
        </w:rPr>
        <w:t>sp8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bCs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ssp9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sp10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EUTRA-SubframeAssignment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a0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sa1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a2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a3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a4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a5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a6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Transmission-Bandwidth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w6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w15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w25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w50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w75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w100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NQo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C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C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locationAndRetentionPrior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locationAndRetentionPrior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brQos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BR-Qos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EUTRANQoS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NQo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ecuteDuplication ::= ENUMERATED{true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EARFCN ::= INTEGER (0..26214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Mode-Info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F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F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T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T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EUTRA-Mode-Info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Mode-Info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NR-CellResourceCoordinationReq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NR-CellResourceCoordinationReqAck-Contain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FDD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offsetToPoint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fsetToPoint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-offsetToPoint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fsetToPoint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EUTRA-F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F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TDD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fsetToPoint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fsetToPoint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EUTRA-T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UTRA-T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ventTyp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n-deman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iodi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to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xtendedPacketDelayBudget ::= INTEGER (1..65535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F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1CPathNSA ::= ENUMERATED {lte, nr, both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CTransferPath</w:t>
      </w:r>
      <w:r>
        <w:rPr>
          <w:rFonts w:ascii="Courier New" w:hAnsi="Courier New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CPathNS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CPathNS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</w:t>
      </w:r>
      <w:r>
        <w:rPr>
          <w:rFonts w:ascii="Courier New" w:hAnsi="Courier New"/>
          <w:snapToGrid w:val="0"/>
          <w:sz w:val="16"/>
          <w:lang w:eastAsia="ko-KR"/>
        </w:rPr>
        <w:t xml:space="preserve"> F1CTransferPath</w:t>
      </w:r>
      <w:r>
        <w:rPr>
          <w:rFonts w:ascii="Courier New" w:hAnsi="Courier New"/>
          <w:sz w:val="16"/>
          <w:lang w:eastAsia="ko-KR"/>
        </w:rPr>
        <w:t>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CTransferPath</w:t>
      </w:r>
      <w:r>
        <w:rPr>
          <w:rFonts w:ascii="Courier New" w:hAnsi="Courier New"/>
          <w:sz w:val="16"/>
          <w:lang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DD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 w:cs="Courier New"/>
          <w:sz w:val="16"/>
          <w:lang w:eastAsia="ko-KR"/>
        </w:rPr>
        <w:t>Freq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 w:cs="Courier New"/>
          <w:sz w:val="16"/>
          <w:lang w:eastAsia="ko-KR"/>
        </w:rPr>
        <w:t>FreqInfo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-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 w:cs="Courier New"/>
          <w:sz w:val="16"/>
          <w:lang w:eastAsia="ko-KR"/>
        </w:rPr>
        <w:t>Freq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 w:cs="Courier New"/>
          <w:sz w:val="16"/>
          <w:lang w:eastAsia="ko-KR"/>
        </w:rPr>
        <w:t>FreqInfo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Transmission-Bandwid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mission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-Transmission-Bandwid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mission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F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ULCarri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NRCarri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DLCarri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 EXTENSION NRCarri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lows-Mapped-To-DRB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 (SIZE(1.. maxnoofQoSFlows)) OF Flows-Mapped-To-DRB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Flows-Mapped-To-DRB-Item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Flow</w:t>
      </w:r>
      <w:bookmarkStart w:id="106" w:name="_Hlk534327072"/>
      <w:r>
        <w:rPr>
          <w:rFonts w:ascii="Courier New" w:hAnsi="Courier New"/>
          <w:sz w:val="16"/>
          <w:lang w:eastAsia="ko-KR"/>
        </w:rPr>
        <w:t>Identifier</w:t>
      </w:r>
      <w:bookmarkEnd w:id="106"/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FlowIdentifi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FlowLevelQoSParameter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FlowLevelQoSParamete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Flows-Mapped-To-DRB-Item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Flows-Mapped-To-DRB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QoSFlowMapping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QoSFlowMapping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TSCTraffic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TSCTraffic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sv-SE" w:eastAsia="ko-KR"/>
        </w:rPr>
        <w:t xml:space="preserve">FR1-Bandwidth ::= </w:t>
      </w:r>
      <w:r>
        <w:rPr>
          <w:rFonts w:ascii="Courier New" w:hAnsi="Courier New"/>
          <w:sz w:val="16"/>
          <w:lang w:eastAsia="ko-KR"/>
        </w:rPr>
        <w:t>ENUMERATED {bw5, bw10, bw20, bw40, bw50, bw80, bw10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sv-SE" w:eastAsia="ko-KR"/>
        </w:rPr>
        <w:t xml:space="preserve">FR2-Bandwidth ::= </w:t>
      </w:r>
      <w:r>
        <w:rPr>
          <w:rFonts w:ascii="Courier New" w:hAnsi="Courier New"/>
          <w:sz w:val="16"/>
          <w:lang w:eastAsia="ko-KR"/>
        </w:rPr>
        <w:t>ENUMERATED {bw50, bw100, bw200, bw40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reqBandNr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freqBandIndicatorNr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INTEGER (1..1024,...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pportedSULBand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 (SIZE(0..maxnoofNrCellBands)) OF SupportedSULFreqBand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FreqBandNrItem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FreqBandNrItem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reqDomainLength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839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839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139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139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FreqDomainLength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reqDomainLength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requencyShift7p5khz ::= ENUMERATED {false, 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ullConfiguration ::= ENUMERATED {full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FlowsMappedToSLDRB-List ::= SEQUENCE (SIZE(1.. maxnoofPC5QoSFlows)) OF FlowsMappedToSLDRB-Item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lowsMappedToSLDRB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c5QoSFlowIdentifi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C5QoSFlowIdentifi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FlowsMappedToSLDRB-Item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lowsMappedToSLDRB-Item-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BR-Qos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-RAB-MaximumBitrateD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-RAB-MaximumBitrate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-RAB-GuaranteedBitrateD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-RAB-GuaranteedBitrate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BR-Qos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BR-Qos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BR-QoSFlowInformation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FlowBitRateDown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FlowBitRateUp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BitRat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uaranteedFlowBitRateDown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uaranteedFlowBitRateUp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BitRat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PacketLossRateDown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PacketLoss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PacketLossRateUp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PacketLoss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BR-QosFlow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BR-QosFlow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{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 id-AlternativeQoSParaSe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AlternativeQoSParaSet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G-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GeographicalCoordinate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RPPositionDefinitionTyp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TRPPositionDefinition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dLPRSResourceCoordinate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DLPRSResourceCoordinate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iE-Extension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otocolExtensionContainer { { GeographicalCoordinates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GeographicalCoordinate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CUMeasurementID ::= INTEGER (0.. 4095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MeasurementID ::= INTEGER (0.. 4095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SystemInformation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ibtypetobeupdated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 (SIZE(1..</w:t>
      </w:r>
      <w:r>
        <w:rPr>
          <w:rFonts w:ascii="Courier New" w:hAnsi="Courier New"/>
          <w:snapToGrid w:val="0"/>
          <w:sz w:val="16"/>
          <w:lang w:eastAsia="zh-CN"/>
        </w:rPr>
        <w:t xml:space="preserve"> maxnoofSIBTypes</w:t>
      </w:r>
      <w:r>
        <w:rPr>
          <w:rFonts w:ascii="Courier New" w:hAnsi="Courier New"/>
          <w:sz w:val="16"/>
          <w:lang w:eastAsia="ko-KR"/>
        </w:rPr>
        <w:t>)) OF SibtypetobeupdatedList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CUSystem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System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systemInformationAreaID  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ystemInformationAreaID 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Setup-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CU-TNL-Association-Setup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Setup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Failed-To-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u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CU-TNL-Association-Failed-To-Setup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Failed-To-Setup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Ad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U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Usag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CU-TNL-Association-To-Add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Add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Remove-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CU-TNL-Association-To-Remove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Remov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TNLAssociationTransportLayerAddressgNBDU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Update-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U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Usage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CU-TNL-Association-To-Update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TNL-Association-To-Updat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C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4294967295)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Cell-Resource-Configur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::= SEQUENCE { 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bcarrierSpac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bcarrierSpacing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UFTransmission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UFTransmissionPeriodicity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UF-Slot-Config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UF-Slot-Config-List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SNATransmission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SNATransmissionPeriodicity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NSASlotConfig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SNASlotConfigList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DU-Cell-Resource-Configuration-ExtIEs } } OPTIONAL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Cell-Resource-Configur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</w:t>
      </w:r>
      <w:r>
        <w:rPr>
          <w:rFonts w:ascii="Courier New" w:hAnsi="Courier New" w:eastAsia="宋体"/>
          <w:sz w:val="16"/>
          <w:lang w:eastAsia="ko-KR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4294967295)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GNB-DU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6871947673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GNB-CU-Name ::= PrintableString(SIZE(1..150,...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>GNB-DU-Name ::= PrintableString(SIZE(1..150,...))</w:t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xtended-GNB-CU-Na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::= </w:t>
      </w:r>
      <w:r>
        <w:rPr>
          <w:rFonts w:ascii="Courier New" w:hAnsi="Courier New"/>
          <w:sz w:val="16"/>
          <w:lang w:eastAsia="ko-KR"/>
        </w:rPr>
        <w:t xml:space="preserve">SEQUENCE </w:t>
      </w:r>
      <w:r>
        <w:rPr>
          <w:rFonts w:ascii="Courier New" w:hAnsi="Courier New"/>
          <w:snapToGrid w:val="0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CU-NameVisible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CU-NameVisible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CU-NameUTF8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CU-NameUTF8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</w:t>
      </w:r>
      <w:r>
        <w:rPr>
          <w:rFonts w:ascii="Courier New" w:hAnsi="Courier New"/>
          <w:snapToGrid w:val="0"/>
          <w:sz w:val="16"/>
          <w:lang w:eastAsia="ko-KR"/>
        </w:rPr>
        <w:t xml:space="preserve"> { { Extended-GNB-CU-Name</w:t>
      </w:r>
      <w:r>
        <w:rPr>
          <w:rFonts w:ascii="Courier New" w:hAnsi="Courier New"/>
          <w:sz w:val="16"/>
          <w:lang w:eastAsia="ko-KR"/>
        </w:rPr>
        <w:t>-ExtIEs 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xtended-GNB-CU-Name-ExtIEs </w:t>
      </w:r>
      <w:r>
        <w:rPr>
          <w:rFonts w:ascii="Courier New" w:hAnsi="Courier New"/>
          <w:sz w:val="16"/>
          <w:lang w:eastAsia="ko-KR"/>
        </w:rPr>
        <w:t>F1AP-PROTOCOL-EXTENSION</w:t>
      </w:r>
      <w:r>
        <w:rPr>
          <w:rFonts w:ascii="Courier New" w:hAnsi="Courier New"/>
          <w:snapToGrid w:val="0"/>
          <w:sz w:val="16"/>
          <w:lang w:eastAsia="ko-KR"/>
        </w:rPr>
        <w:t xml:space="preserve">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-CU-NameVisibleString</w:t>
      </w:r>
      <w:r>
        <w:rPr>
          <w:rFonts w:ascii="Courier New" w:hAnsi="Courier New"/>
          <w:sz w:val="16"/>
          <w:lang w:eastAsia="ko-KR"/>
        </w:rPr>
        <w:t xml:space="preserve"> ::= VisibleString(SIZE(1..150,...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-CU-NameUTF8String</w:t>
      </w:r>
      <w:r>
        <w:rPr>
          <w:rFonts w:ascii="Courier New" w:hAnsi="Courier New"/>
          <w:sz w:val="16"/>
          <w:lang w:eastAsia="ko-KR"/>
        </w:rPr>
        <w:t xml:space="preserve"> ::= </w:t>
      </w:r>
      <w:r>
        <w:rPr>
          <w:rFonts w:ascii="Courier New" w:hAnsi="Courier New"/>
          <w:snapToGrid w:val="0"/>
          <w:sz w:val="16"/>
          <w:lang w:eastAsia="ko-KR"/>
        </w:rPr>
        <w:t>UTF8String</w:t>
      </w:r>
      <w:r>
        <w:rPr>
          <w:rFonts w:ascii="Courier New" w:hAnsi="Courier New"/>
          <w:sz w:val="16"/>
          <w:lang w:eastAsia="ko-KR"/>
        </w:rPr>
        <w:t>(SIZE(1..150,...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xtended-GNB-DU-Na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::= </w:t>
      </w:r>
      <w:r>
        <w:rPr>
          <w:rFonts w:ascii="Courier New" w:hAnsi="Courier New"/>
          <w:sz w:val="16"/>
          <w:lang w:eastAsia="ko-KR"/>
        </w:rPr>
        <w:t xml:space="preserve">SEQUENCE </w:t>
      </w:r>
      <w:r>
        <w:rPr>
          <w:rFonts w:ascii="Courier New" w:hAnsi="Courier New"/>
          <w:snapToGrid w:val="0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NameVisible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NameVisible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NameUTF8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NameUTF8Str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</w:t>
      </w:r>
      <w:r>
        <w:rPr>
          <w:rFonts w:ascii="Courier New" w:hAnsi="Courier New"/>
          <w:snapToGrid w:val="0"/>
          <w:sz w:val="16"/>
          <w:lang w:eastAsia="ko-KR"/>
        </w:rPr>
        <w:t xml:space="preserve"> { { Extended-GNB-DU-Name</w:t>
      </w:r>
      <w:r>
        <w:rPr>
          <w:rFonts w:ascii="Courier New" w:hAnsi="Courier New"/>
          <w:sz w:val="16"/>
          <w:lang w:eastAsia="ko-KR"/>
        </w:rPr>
        <w:t>-ExtIEs 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Extended-GNB-DU-Name-ExtIEs </w:t>
      </w:r>
      <w:r>
        <w:rPr>
          <w:rFonts w:ascii="Courier New" w:hAnsi="Courier New"/>
          <w:sz w:val="16"/>
          <w:lang w:eastAsia="ko-KR"/>
        </w:rPr>
        <w:t>F1AP-PROTOCOL-EXTENSION</w:t>
      </w:r>
      <w:r>
        <w:rPr>
          <w:rFonts w:ascii="Courier New" w:hAnsi="Courier New"/>
          <w:snapToGrid w:val="0"/>
          <w:sz w:val="16"/>
          <w:lang w:eastAsia="ko-KR"/>
        </w:rPr>
        <w:t xml:space="preserve">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-DU-NameVisibleString</w:t>
      </w:r>
      <w:r>
        <w:rPr>
          <w:rFonts w:ascii="Courier New" w:hAnsi="Courier New"/>
          <w:sz w:val="16"/>
          <w:lang w:eastAsia="ko-KR"/>
        </w:rPr>
        <w:t xml:space="preserve"> ::= VisibleString(SIZE(1..150,...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-DU-NameUTF8String</w:t>
      </w:r>
      <w:r>
        <w:rPr>
          <w:rFonts w:ascii="Courier New" w:hAnsi="Courier New"/>
          <w:sz w:val="16"/>
          <w:lang w:eastAsia="ko-KR"/>
        </w:rPr>
        <w:t xml:space="preserve"> ::= </w:t>
      </w:r>
      <w:r>
        <w:rPr>
          <w:rFonts w:ascii="Courier New" w:hAnsi="Courier New"/>
          <w:snapToGrid w:val="0"/>
          <w:sz w:val="16"/>
          <w:lang w:eastAsia="ko-KR"/>
        </w:rPr>
        <w:t>UTF8String</w:t>
      </w:r>
      <w:r>
        <w:rPr>
          <w:rFonts w:ascii="Courier New" w:hAnsi="Courier New"/>
          <w:sz w:val="16"/>
          <w:lang w:eastAsia="ko-KR"/>
        </w:rPr>
        <w:t>(SIZE(1..150,...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GNB-DU-Served-Cell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erved-Cell-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erved-Cell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gNB-DU-System-Information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GNB-DU-System-Information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GNB-DU-Served-Cells-ItemExtIEs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GNB-DU-Served-Cells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System-Information ::= SEQUENCE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IB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IB-message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IB1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IB1-message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DU-System-Information-ExtIEs } } OPTIONAL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System-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IB12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IB12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IB13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IB13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IB14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IB14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IB10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IB10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szCs w:val="16"/>
          <w:lang w:eastAsia="ko-KR"/>
        </w:rPr>
      </w:pPr>
      <w:r>
        <w:rPr>
          <w:rFonts w:ascii="Courier New" w:hAnsi="Courier New" w:cs="Courier New"/>
          <w:sz w:val="16"/>
          <w:szCs w:val="16"/>
          <w:lang w:eastAsia="ko-KR"/>
        </w:rPr>
        <w:t>GNB-DUConfigurationQuery ::= ENUMERATED {true, ...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DUOverloadInformation ::= ENUMERATED {overloaded, not-overloaded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TNL-Association-To-Remove-Item::= SEQUENCE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NLAssociationTransportLayerAddressgNBCU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-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DU-TNL-Association-To-Remove-Item-ExtIEs} } OPTIONAL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DU-TNL-Association-To-Remov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RxTxTimeDiff ::= SEQUENCE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xTxTimeDiff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RxTxTimeDiffMeas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dditionalPath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dditionalPath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NB-RxTxTimeDiff-ExtIEs} }  OPTIONAL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-RxTxTimeDiff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RxTxTimeDiffMeas ::= CHOICE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0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1970049)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1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985025)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2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492513)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3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246257)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4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123129)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5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61565),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-SingleContainer { { GNBRxTxTimeDiffMeas-ExtIEs } } 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NBRxTxTimeDiffMeas-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GNB</w:t>
      </w:r>
      <w:r>
        <w:rPr>
          <w:rFonts w:hint="eastAsia" w:ascii="Courier New" w:hAnsi="Courier New"/>
          <w:snapToGrid w:val="0"/>
          <w:sz w:val="16"/>
          <w:lang w:eastAsia="zh-CN"/>
        </w:rPr>
        <w:t>Set</w:t>
      </w:r>
      <w:r>
        <w:rPr>
          <w:rFonts w:ascii="Courier New" w:hAnsi="Courier New"/>
          <w:snapToGrid w:val="0"/>
          <w:sz w:val="16"/>
          <w:lang w:eastAsia="ko-KR"/>
        </w:rPr>
        <w:t>ID ::= BIT STRING (SIZE(22))</w:t>
      </w: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TP-T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OCTET STRING (SIZE (4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TPTLA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GTPTLAs)) OF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LA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TPTLA-Item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TPTLA-Item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TPTLA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TPTu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-T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-T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GTPTunnel-ExtIEs 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GTPTunnel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H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andoverPreparationInformation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ardwareLoadIndicator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HardwareLoad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00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HardwareLoad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00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 HardwareLoadIndicator-ExtIEs } }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ardwareLoadIndicator-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SNASlotConfigList ::= SEQUENCE (SIZE(1..maxnoofHSNASlots)) OF HSNASlotConfig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HSNASlotConfigItem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SNADown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HSNADownlink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SNAUp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HSNAUplink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hSNAFlexibl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HSNAFlexibl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HSNASlotConfig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SNASlotConfig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SNADownlink ::= ENUMERATED { hard, soft, notavailable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SNAFlexible ::= ENUMERATED { hard, soft, notavailable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SNAUplink ::= ENUMERATED { hard, soft, notavailable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HSNATransmissionPeriodicity 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 ms0p5, ms0p625, ms1, ms1p25, ms2, ms2p5, ms5, ms10, ms20, ms40, ms80, ms16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Bar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 {barred, not-barred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Info-IAB-donor-CU 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STC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STC-Info</w:t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Info-IAB-donor-CU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Info-IAB-donor-CU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Info-IAB-DU 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ultiplexing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ultiplexingInfo</w:t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STC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STC-Info</w:t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Info-IAB-DU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Info-IAB-DU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MT-Cell-List ::= SEQUENCE (SIZE(1..maxnoofServingCells)) OF IAB-MT-Cell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AB-MT-Cell-List-Item ::=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CellIdent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Cell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RX-MT-R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RX-MT-R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TX-MT-T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TX-MT-T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RX-MT-T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RX-MT-T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TX-MT-R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-TX-MT-R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MT-Cell-List-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MT-Cell-Lis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STC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STC-Info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STC-Info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STC-Info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STC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AB-STC-Info-List ::=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(SIZE(1..maxnoofIABSTCInfo)) OF IAB-STC-Info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STC-Info-Item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freq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freq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subcarrierSpac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subcarrierSpac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transmission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transmissionPeriodi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transmissionTiming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transmissionTimingOffse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transmissionBitma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transmissionBitma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STC-Info-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STC-Info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Allocated-TNL-Address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U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U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Allocated-TNL-Address-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Allocated-TNL-Address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DU-Cell-Resource-Configuration-Mode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D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DU-Cell-Resource-Configuration-F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D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DU-Cell-Resource-Configuration-T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IAB-DU-Cell-Resource-Configuration-Mode-Info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DU-Cell-Resource-Configuration-Mode-Info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DU-Cell-Resource-Configuration-FDD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Cell-Resource-Configuration-FDD-U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Cell-Resource-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Cell-Resource-Configuration-FDD-D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Cell-Resource-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IAB-DU-Cell-Resource-Configuration-F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DU-Cell-Resource-Configuration-F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DU-Cell-Resource-Configuration-TDD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Cell-Resourc-Configuration-TD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Cell-Resource-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IAB-DU-Cell-Resource-Configuration-T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DU-Cell-Resource-Configuration-T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IPv6Request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Pv6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esReques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Pv6Prefi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ABTNLAddressesRequeste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IABIPv6RequestType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IPv6Request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Pv4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BIT STRING (SIZE(32)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Pv6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BIT STRING (SIZE(128)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Pv6Prefi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BIT STRING (SIZE(64)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IABTNLAddress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esRequeste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NLAddressesOrPrefixesRequestedAllTraff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1..256)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NLAddressesOrPrefixesRequestedF1-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1..256)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NLAddressesOrPrefixesRequestedF1-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1..256)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NLAddressesOrPrefixesRequestedNoNF1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1..256)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TNLAddressesRequested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esRequested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TNL-Addresses-To-Remove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-TNL-Addresses-To-Remove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-TNL-Addresses-To-Remov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TNLAddressUsag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-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-u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on-f1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v4AddressesRequeste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v4AddressesRequest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TNLAddressesRequest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ABv4AddressesRequested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ABv4AddressesRequested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mplicitForma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dUFSlotformatIndex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UFSlotformat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ImplicitFormat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mplicitForma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gnorePRACHConfiguration::= ENUMERATED { true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gnoreResourceCoordinationContainer ::= ENUMERATED { yes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activityMonitoringRequest ::= ENUMERATED { true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activityMonitoringResponse ::= ENUMERATED { not-supported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terfacesToTrace ::= BIT STRING (SIZE(8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ntendedTDD-DL-ULConfig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S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 scs15, scs30, scs60, scs120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 normal, extended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DLULTx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 ms0p5, ms0p625, ms1, ms1p25, ms2, ms2p5, ms3, ms4, ms5, ms10, ms20, ms40, ms60, ms80, ms100, ms120, ms140, ms16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slot-Configuration-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lot-Configuration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IntendedTDD-DL-ULConfig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IntendedTDD-DL-ULConfig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PHeader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estinationIABTNL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ABTNL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sInform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SInformationList</w:t>
      </w:r>
      <w:r>
        <w:rPr>
          <w:rFonts w:ascii="Courier New" w:hAnsi="Courier New" w:cs="Courier New"/>
          <w:sz w:val="16"/>
          <w:lang w:eastAsia="ko-KR"/>
        </w:rPr>
        <w:tab/>
      </w:r>
      <w:r>
        <w:rPr>
          <w:rFonts w:ascii="Courier New" w:hAnsi="Courier New" w:cs="Courier New"/>
          <w:sz w:val="16"/>
          <w:lang w:eastAsia="ko-KR"/>
        </w:rPr>
        <w:t>OPTIONAL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v6FlowLab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 (20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IPHeaderInformation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PHeaderInformation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Ptolayer2TrafficMapping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tolayer2TrafficMappingInfoToA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tolayer2TrafficMappingInfo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tolayer2TrafficMappingInfoToRemov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ppingInformationtoRemov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IPtolayer2TrafficMappingInfo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Ptolayer2TrafficMappingInfoList ::= SEQUENCE (SIZE(1..maxnoofMappingEntries)) OF IPtolayer2TrafficMappingInfo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Ptolayer2TrafficMappingInfo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ppingInformation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ppingInformationIndex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Head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Header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HInfo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IPtolayer2TrafficMappingInfo-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Ptolayer2TrafficMappingInfo-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J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K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139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sg1S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scs15, scs30, scs60, scs12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ootSequence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37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L139Info-ExtIEs} }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139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839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ootSequence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83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trictedSet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unrestrictedSet, restrictedSetType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trictedSetTypeB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L839Info-ExtIEs} }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839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CID ::= INTEGER (1..32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LCS-to-GCS-TranslationAoA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alpha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(0..359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beta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(0..359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gamma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(0..359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val="fr-FR"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iE-Extensions</w:t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ProtocolExtensionContainer { {</w:t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LCS-to-GCS-TranslationAoA</w:t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LCS-to-GCS-TranslationAoA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CStoGCSTranslationList ::= SEQUENCE (SIZE (1.. maxnooflcs-gcs-translation)) OF LCStoGCSTransla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CStoGCSTransl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ph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5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pha-fin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9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et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5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eta-fin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9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amm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5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amma-fin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9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 {LCStoGCSTranslation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CStoGCSTransl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MF-MeasurementID ::= INTEGER (1.. 65536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MF-UE-MeasurementID ::= INTEGER (1.. 256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>LocationUncertainty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horizontalUncertainty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INTEGER 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horizontalConfidence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verticalUncertainty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INTEGER 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verticalConfidence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iE-Extensions</w:t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ProtocolExtensionContainer { {</w:t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 xml:space="preserve"> LocationUncertainty</w:t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>LocationUncertainty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LongDRXCycleLength ::=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{ms10, ms20, ms32, ms40, ms60, ms64, ms70, ms80, ms128, ms160, ms256, ms320, ms512, ms640, ms1024, ms1280, ms2048, ms2560, ms5120, ms1024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bCs/>
          <w:iCs/>
          <w:sz w:val="16"/>
          <w:lang w:eastAsia="ja-JP"/>
        </w:rPr>
      </w:pPr>
      <w:r>
        <w:rPr>
          <w:rFonts w:ascii="Courier New" w:hAnsi="Courier New"/>
          <w:bCs/>
          <w:iCs/>
          <w:sz w:val="16"/>
          <w:lang w:eastAsia="ja-JP"/>
        </w:rPr>
        <w:t>LowerLayerPresenceStatusChang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ja-JP"/>
        </w:rPr>
      </w:pPr>
      <w:r>
        <w:rPr>
          <w:rFonts w:ascii="Courier New" w:hAnsi="Courier New"/>
          <w:sz w:val="16"/>
          <w:lang w:eastAsia="ja-JP"/>
        </w:rPr>
        <w:tab/>
      </w:r>
      <w:r>
        <w:rPr>
          <w:rFonts w:ascii="Courier New" w:hAnsi="Courier New"/>
          <w:sz w:val="16"/>
          <w:lang w:eastAsia="ja-JP"/>
        </w:rPr>
        <w:t>suspend-lower-laye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ja-JP"/>
        </w:rPr>
      </w:pPr>
      <w:r>
        <w:rPr>
          <w:rFonts w:ascii="Courier New" w:hAnsi="Courier New"/>
          <w:sz w:val="16"/>
          <w:lang w:eastAsia="ja-JP"/>
        </w:rPr>
        <w:tab/>
      </w:r>
      <w:r>
        <w:rPr>
          <w:rFonts w:ascii="Courier New" w:hAnsi="Courier New"/>
          <w:sz w:val="16"/>
          <w:lang w:eastAsia="ja-JP"/>
        </w:rPr>
        <w:t>resume-lower-laye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TEUESidelinkAggregateMaximumBitra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LTESidelinkAggregateMaximum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LTEUESidelinkAggregateMaximumBitrate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TEUESidelinkAggregateMaximumBitrat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TEV2XServicesAuthorize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ehicle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ehicle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edestrianU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destrian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LTEV2XServicesAuthorized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LTEV2XServicesAuthorized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ppingInformation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BIT STRING (SIZE (2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ppingInformationtoRemov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maxnoofMappingEntries)) OF MappingInformationIndex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MaskedIMEISV ::=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 (64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MaxDataBurstVolume  ::= INTEGER (0..4095, ..., 4096.. 200000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PacketLossRate ::= INTEGER (0..100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IB-messag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Gap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GapSharing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easurementBeamInfoRequest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urementBeam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Set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Set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SB-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SB-Index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MeasurementBeamInfo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urementBeam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urementTimingConfiguration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MessageIdentifier ::= </w:t>
      </w:r>
      <w:r>
        <w:rPr>
          <w:rFonts w:ascii="Courier New" w:hAnsi="Courier New"/>
          <w:sz w:val="16"/>
          <w:lang w:eastAsia="ko-KR"/>
        </w:rPr>
        <w:t>BIT STRING (SIZE (1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MultiplexingInfo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AB-MT-Cell-List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AB-MT-Cell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MultiplexingInfo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MultiplexingInfo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2Configuration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5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5perio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5perio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5-links-to-lo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5-Links-to-lo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M5Configur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5Configur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M5period ::= ENUMERATED { ms1024, ms2048, ms5120, ms10240, min1, ... 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5-Links-to-lo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ENUMERATED {uplink, downlink, both-uplink-and-downlink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6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6report-Interv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6report-Interv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6-links-to-lo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6-Links-to-lo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M6Configur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6Configur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6report-Interval ::= ENUMERATED { ms120, ms240, ms640, ms1024, ms2048, ms5120, ms10240, ms20480, ms40960, min1, min6, min12, min30, ...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6-Links-to-lo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ENUMERATED {uplink, downlink, both-uplink-and-downlink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7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7perio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7perio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7-links-to-lo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7-Links-to-lo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M7Configur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7Configur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7perio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INTEGER(1..60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7-Links-to-lo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ENUMERATED {downlink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MDT-Activation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mmediate-MDT-onl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mmediate-MDT-and-Tr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DT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dt-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DT-Activ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urementsToActiv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urementsToActiv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2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2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 C-ifM2: This IE shall be present if the Measurements to Activate IE has the second bit set to "1"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5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5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 C-ifM5: This IE shall be present if the Measurements to Activate IE has the fifth bit set to "1"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6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6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 C-ifM6: This IE shall be present if the Measurements to Activate IE has the seventh bit set to "1"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7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7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--  C-ifM7: This IE shall be present if the Measurements to Activate IE has the eighth bit set to "1"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MDTConfigur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DTConfigur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DTPLMNList ::= SEQUENCE (SIZE(1..maxnoofMDTPLMNs)) OF PLMN-Identit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uredResultsValu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AngleOfArriv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Ao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SRS-RSR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SRS-RS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RTO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-RTOA-Measureme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RxTxTimeDiff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RxTxTimeDiff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MeasuredResultsValue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uredResultsValu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easurementsToActivate ::= BIT STRING (SIZE (8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eedforGap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eighbour-Cell-Information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NRCGI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ndedTDD-DL-UL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ndedTDD-DL-ULConfig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eighbour-Cell-Information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Neighbour-Cell-Information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GRANAllocationAndRetentionPrior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orityLev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iorityLeve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Capabi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Capabi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Vulnerabi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ionVulnerabi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NGRANAllocationAndRetentionPriority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GRANAllocationAndRetentionPriority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>NGRANHighAccuracyAccessPointPosition</w:t>
      </w:r>
      <w:r>
        <w:rPr>
          <w:rFonts w:ascii="Courier New" w:hAnsi="Courier New"/>
          <w:snapToGrid w:val="0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a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-2147483648.. 214748364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ong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-2147483648.. 214748364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l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-64000..12800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certaintySemi-maj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certaintySemi-min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rientationOfMajorAxi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7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horizontalConfid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certaintyAltitu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25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erticalConfid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0..100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z w:val="16"/>
          <w:lang w:eastAsia="zh-CN"/>
        </w:rPr>
        <w:t>NGRANHighAccuracyAccessPointPosition</w:t>
      </w:r>
      <w:r>
        <w:rPr>
          <w:rFonts w:ascii="Courier New" w:hAnsi="Courier New"/>
          <w:snapToGrid w:val="0"/>
          <w:sz w:val="16"/>
          <w:lang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>NGRANHighAccuracyAccessPointPosition</w:t>
      </w:r>
      <w:r>
        <w:rPr>
          <w:rFonts w:ascii="Courier New" w:hAnsi="Courier New"/>
          <w:snapToGrid w:val="0"/>
          <w:sz w:val="16"/>
          <w:lang w:eastAsia="ko-KR"/>
        </w:rPr>
        <w:t xml:space="preserve">-ExtIEs </w:t>
      </w:r>
      <w:r>
        <w:rPr>
          <w:rFonts w:ascii="Courier New" w:hAnsi="Courier New"/>
          <w:sz w:val="16"/>
          <w:lang w:eastAsia="ko-KR"/>
        </w:rPr>
        <w:t>F1AP</w:t>
      </w:r>
      <w:r>
        <w:rPr>
          <w:rFonts w:ascii="Courier New" w:hAnsi="Courier New"/>
          <w:snapToGrid w:val="0"/>
          <w:sz w:val="16"/>
          <w:lang w:eastAsia="ko-KR"/>
        </w:rPr>
        <w:t>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ID ::= BIT STRING (SIZE(44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CGI-List-For-Restar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R-CGI-List-For-Restart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NR-CGI-List-For-Restart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PRSBeam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BeamInform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BeamInformatio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lCStoGCSTranslationLis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CStoGCSTranslation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R-PRSBeamInformation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PRSBeam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PRSBeamInformationList ::= SEQUENCE (SIZE(1.. maxnoofPRS-ResourceSets)) OF NR-PRSBeamInformation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PRSBeamInformation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Se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Set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Angl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Angle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 { NR-PRSBeamInformation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PRSBeamInformation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nDynamic5QIDescrip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iveQ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255</w:t>
      </w:r>
      <w:r>
        <w:rPr>
          <w:rFonts w:ascii="Courier New" w:hAnsi="Courier New"/>
          <w:snapToGrid w:val="0"/>
          <w:sz w:val="16"/>
          <w:lang w:eastAsia="ko-KR"/>
        </w:rPr>
        <w:t>, ...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PriorityLev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1..127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averagingWindow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veragingWindow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DataBurstVolu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DataBurstVolu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onDynamic5QIDescriptor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nDynamic5QIDescripto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NPacketDelayBudgetDown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ExtendedPacketDelayBudg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CNPacketDelayBudgetUplink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ExtendedPacketDelayBudg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nDynamicPQIDescrip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iveQ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255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PriorityLev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1..8, ...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averagingWindow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veragingWindow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DataBurstVolu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DataBurstVolu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onDynamicPQIDescriptor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nDynamicPQIDescripto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nUPTrafficType 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ue-associated, non-ue-associated, non-f1, bap-control-pdu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ofDownlink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14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ofUplink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14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ication-Cause ::= ENUMERATED {fulfilled, not-fulfilled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icationControl ::= ENUMERATED {active, not-activ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ication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ssage-Identifi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ssageIdentifi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rialNumb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rial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otificationInformation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otificationInformation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BroadcastInformation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NPN-Broadcast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PN-Broadcast-Information-SNP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NI-NPN-Broadcast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PN-Broadcast-Information-PNI-NP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NPNBroadcastInformation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BroadcastInformation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-Broadcast-Information-SNP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SNPNI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SNPN-I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NPN-Broadcast-Information-SNPN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-Broadcast-Information-SNP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-Broadcast-Information-PNI-NP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PNI-NPN-ID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roadcastPNI-NPN-I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NPN-Broadcast-Information-PNI-NPN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-Broadcast-Information-PNI-NP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SupportInfo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NPN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-SingleContainer { { NPNSupportInfo-ExtIEs } 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PNSupportInfo-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CarrierList ::= SEQUENCE (SIZE(1..maxnoofNRSCSs)) OF NRCarrier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Carrier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rrierS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S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ffsetToCarri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2199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arrierBandwid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maxnoofPhysicalResourceBlocks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NRCarrierItem-ExtIEs} }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Carrier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FreqInfo ::=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ARFC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 w:eastAsia="宋体"/>
          <w:sz w:val="16"/>
        </w:rPr>
        <w:t>maxNRARFCN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l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L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reqBandListN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 (SIZE(1..maxnoofNrCellBands)) OF FreqBandNr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RFreqInfo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FreqInfo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FrequencyShift7p5khz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FrequencyShift7p5khz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/>
          <w:sz w:val="16"/>
          <w:lang w:eastAsia="ko-KR"/>
        </w:rPr>
        <w:t>CGI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2995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ell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ell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/>
          <w:sz w:val="16"/>
          <w:lang w:eastAsia="ko-KR"/>
        </w:rPr>
        <w:t>CGI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/>
          <w:sz w:val="16"/>
          <w:lang w:eastAsia="ko-KR"/>
        </w:rPr>
        <w:t>CGI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-Mode-Info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DD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NR-Mode-Info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NR-Mode-Info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PRACHConfig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PRACHConfig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PRACHConfig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lPRACHConfig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PRACHConfig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NRPRACHConfig-ExtIEs} }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PRACHConfig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CellIdentity ::= BIT STRING (SIZE(3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NRPCI ::= INTEGER(0..1007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NRPRACHConfigList ::= SEQUENCE (SIZE(0..maxnoofPRACHconfigs)) OF NRPRACHConfig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NRPRACHConfig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SC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S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achFreqStartfromCarrier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maxnoofPhysicalResourceBlocks-1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msg1FD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NUMERATED {one, two, four, eight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archConfigIndex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255, ...</w:t>
      </w:r>
      <w:r>
        <w:rPr>
          <w:rFonts w:hint="eastAsia" w:ascii="Courier New" w:hAnsi="Courier New" w:eastAsia="宋体"/>
          <w:sz w:val="16"/>
          <w:lang w:eastAsia="zh-CN"/>
        </w:rPr>
        <w:t>, 256..262</w:t>
      </w:r>
      <w:r>
        <w:rPr>
          <w:rFonts w:ascii="Courier New" w:hAnsi="Courier New" w:eastAsia="宋体"/>
          <w:sz w:val="16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-perRACH-Occa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ENUMERATED {oneEighth, oneFourth, oneHalf, on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wo, four, eight, sixteen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reqDomainLength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FreqDomainLength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zeroCorrelZoneConfig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ProtocolExtensionContainer { { NRPRACHConfigItem-ExtIEs} }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NRPRACHConfig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NRSCS ::= ENUMERATED { scs15, scs30, scs60, scs12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UERLFReportContainer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umberofActiveUEs ::= INTEGER(0..16777215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umberOfBroadcasts ::= INTEGER (0..6553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umberofBroadcastRequest ::= INTEGER (0..6553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umDLULSymbol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mDL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3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mUL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3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NumDLULSymbols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umDLULSymbol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V2XServicesAuthorize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ehicle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ehicle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edestrianU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destrian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NRV2XServicesAuthorized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V2XServicesAuthorized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UESidelinkAggregateMaximumBitra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NRSidelinkAggregateMaximum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NRUESidelinkAggregateMaximumBitrate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NRUESidelinkAggregateMaximumBitrat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val="sv-SE" w:eastAsia="ko-KR"/>
        </w:rPr>
        <w:t>NZP-CSI-RS-ResourceID</w:t>
      </w:r>
      <w:r>
        <w:rPr>
          <w:rFonts w:ascii="Courier New" w:hAnsi="Courier New"/>
          <w:snapToGrid w:val="0"/>
          <w:sz w:val="16"/>
          <w:lang w:eastAsia="ko-KR"/>
        </w:rPr>
        <w:t xml:space="preserve">::= </w:t>
      </w:r>
      <w:r>
        <w:rPr>
          <w:rFonts w:ascii="Courier New" w:hAnsi="Courier New"/>
          <w:snapToGrid w:val="0"/>
          <w:sz w:val="16"/>
          <w:lang w:val="en-US" w:eastAsia="ko-KR"/>
        </w:rPr>
        <w:t>INTEGER  (0..191</w:t>
      </w:r>
      <w:r>
        <w:rPr>
          <w:rFonts w:ascii="Courier New" w:hAnsi="Courier New"/>
          <w:snapToGrid w:val="0"/>
          <w:sz w:val="16"/>
          <w:lang w:eastAsia="ko-KR"/>
        </w:rPr>
        <w:t>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O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OffsetToPoint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2199,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acketDelayBudget ::= INTEGER (0..1023, ...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cketErrorRat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-Scala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-Scala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-Exponen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-Expone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PacketErrorRate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cketErrorRat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ER-Scalar ::= INTEGER (0..9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ER-Exponent ::= INTEGER (0..9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Cell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agingCell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agingCell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agingDRX </w:t>
      </w:r>
      <w:r>
        <w:rPr>
          <w:rFonts w:ascii="Courier New" w:hAnsi="Courier New"/>
          <w:sz w:val="16"/>
          <w:lang w:eastAsia="ko-KR"/>
        </w:rPr>
        <w:t>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32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64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128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256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Identity 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ANUEPaging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ANUEPaging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NUEPaging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NUEPagingIdentity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PagingIdentity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agingIdentity-ExtIEs </w:t>
      </w:r>
      <w:r>
        <w:rPr>
          <w:rFonts w:ascii="Courier New" w:hAnsi="Courier New"/>
          <w:snapToGrid w:val="0"/>
          <w:sz w:val="16"/>
          <w:lang w:eastAsia="ko-KR"/>
        </w:rPr>
        <w:t>F1AP-PROTOCOL-IES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agingOrigin ::= ENUMERATED { non-3gpp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agingPriority ::= ENUMERATED { priolevel1, priolevel2, priolevel3, priolevel4, priolevel5, priolevel6, priolevel7, priolevel8,...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 xml:space="preserve">RelativePathDelay </w:t>
      </w:r>
      <w:r>
        <w:rPr>
          <w:rFonts w:ascii="Courier New" w:hAnsi="Courier New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0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/>
          <w:sz w:val="16"/>
          <w:lang w:eastAsia="zh-CN"/>
        </w:rPr>
        <w:t>16351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1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/>
          <w:sz w:val="16"/>
          <w:lang w:eastAsia="zh-CN"/>
        </w:rPr>
        <w:t>8176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2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/>
          <w:sz w:val="16"/>
          <w:lang w:eastAsia="zh-CN"/>
        </w:rPr>
        <w:t>4088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3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/>
          <w:sz w:val="16"/>
          <w:lang w:eastAsia="zh-CN"/>
        </w:rPr>
        <w:t>2044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4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/>
          <w:sz w:val="16"/>
          <w:lang w:eastAsia="zh-CN"/>
        </w:rPr>
        <w:t>1022</w:t>
      </w:r>
      <w:r>
        <w:rPr>
          <w:rFonts w:ascii="Courier New" w:hAnsi="Courier New"/>
          <w:sz w:val="16"/>
          <w:lang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5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</w:t>
      </w:r>
      <w:r>
        <w:rPr>
          <w:rFonts w:ascii="Courier New" w:hAnsi="Courier New"/>
          <w:sz w:val="16"/>
          <w:lang w:eastAsia="zh-CN"/>
        </w:rPr>
        <w:t>511</w:t>
      </w:r>
      <w:r>
        <w:rPr>
          <w:rFonts w:ascii="Courier New" w:hAnsi="Courier New"/>
          <w:sz w:val="16"/>
          <w:lang w:eastAsia="ko-KR"/>
        </w:rPr>
        <w:t>)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Relative</w:t>
      </w:r>
      <w:r>
        <w:rPr>
          <w:rFonts w:ascii="Courier New" w:hAnsi="Courier New" w:eastAsia="宋体"/>
          <w:sz w:val="16"/>
          <w:lang w:eastAsia="ko-KR"/>
        </w:rPr>
        <w:t>PathDelay</w:t>
      </w:r>
      <w:r>
        <w:rPr>
          <w:rFonts w:ascii="Courier New" w:hAnsi="Courier New"/>
          <w:sz w:val="16"/>
          <w:lang w:eastAsia="ko-KR"/>
        </w:rPr>
        <w:t>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RelativePathDelay</w:t>
      </w:r>
      <w:r>
        <w:rPr>
          <w:rFonts w:ascii="Courier New" w:hAnsi="Courier New"/>
          <w:sz w:val="16"/>
          <w:lang w:eastAsia="ko-KR"/>
        </w:rPr>
        <w:t>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athlossReference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thlossReferenceSig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thlossReferenceSig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PathlossReferenceInfo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athlossReference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athlossReferenceSignal ::= CHOI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SB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S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PathlossReferenceSignal-</w:t>
      </w:r>
      <w:r>
        <w:rPr>
          <w:rFonts w:ascii="Courier New" w:hAnsi="Courier New" w:eastAsia="宋体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ko-KR"/>
        </w:rPr>
        <w:t xml:space="preserve">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PathlossReferenceSignal-</w:t>
      </w:r>
      <w:r>
        <w:rPr>
          <w:rFonts w:ascii="Courier New" w:hAnsi="Courier New" w:eastAsia="宋体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zh-CN"/>
        </w:rPr>
        <w:t xml:space="preserve">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C5QoSFlowIdentifier ::= INTEGER (1..2048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C5-QoS-Characteristic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n-Dynamic-PQ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nDynamicPQIDescrip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ynamic-PQ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DynamicPQIDescriptor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PC5-QoS-Characteristics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C5-QoS-Characteristics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C5QoSParameter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    pC5-QoS-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C5-QoS-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C5-QoS-Flow-Bit-Rat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C5FlowBitRat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C5QoSParameters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C5QoSParameters-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C5FlowBitRate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uaranteedFlow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imumFlow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R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C5FlowBitRates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C5FlowBitRates-ExtI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DCCH-BlindDetectionSC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DCP-SN ::= INTEGER (0..409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DCPSNLeng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ENUMERATED { twelve-bits,eighteen-bits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DUSessionID ::= INTEGER (0..25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eportingPeriodicityValue ::= INTEGER (0..512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eriodicity ::= INTEGER (0..640000, ...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eriodicitySRS ::= ENUMERATED { ms</w:t>
      </w:r>
      <w:r>
        <w:rPr>
          <w:rFonts w:ascii="Courier New" w:hAnsi="Courier New"/>
          <w:sz w:val="16"/>
          <w:szCs w:val="18"/>
          <w:lang w:eastAsia="ko-KR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rFonts w:ascii="Courier New" w:hAnsi="Courier New"/>
          <w:sz w:val="16"/>
          <w:lang w:eastAsia="ko-KR"/>
        </w:rPr>
        <w:t>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eriodicityList ::= </w:t>
      </w:r>
      <w:r>
        <w:rPr>
          <w:rFonts w:ascii="Courier New" w:hAnsi="Courier New"/>
          <w:sz w:val="16"/>
          <w:lang w:eastAsia="ko-KR"/>
        </w:rPr>
        <w:t>SEQUENCE (SIZE(1.. maxnoSRS-ResourcePerSet)) OF Periodicity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eriodicity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iodicitySR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iodicityS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PeriodicityList-Item</w:t>
      </w:r>
      <w:r>
        <w:rPr>
          <w:rFonts w:ascii="Courier New" w:hAnsi="Courier New"/>
          <w:sz w:val="16"/>
          <w:lang w:val="fr-FR" w:eastAsia="ko-KR"/>
        </w:rPr>
        <w:t>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eriodicityList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ermutation ::= ENUMERATED {dfu, ufd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h-InfoMCG 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h-InfoSCG 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LMN-Identity ::= OCTET STRING (SIZE(3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0" w:author="rapporteur" w:date="2022-01-23T17:29:00Z"/>
          <w:rFonts w:ascii="Courier New" w:hAnsi="Courier New"/>
          <w:snapToGrid w:val="0"/>
          <w:sz w:val="16"/>
          <w:lang w:eastAsia="zh-CN"/>
        </w:rPr>
      </w:pPr>
      <w:ins w:id="671" w:author="rapporteur" w:date="2022-01-23T17:29:00Z">
        <w:r>
          <w:rPr>
            <w:rFonts w:ascii="Courier New" w:hAnsi="Courier New"/>
            <w:sz w:val="16"/>
            <w:lang w:eastAsia="ko-KR"/>
          </w:rPr>
          <w:t xml:space="preserve">Playoutdelay </w:t>
        </w:r>
      </w:ins>
      <w:ins w:id="672" w:author="rapporteur" w:date="2022-01-23T17:29:00Z">
        <w:r>
          <w:rPr>
            <w:rFonts w:ascii="Courier New" w:hAnsi="Courier New"/>
            <w:snapToGrid w:val="0"/>
            <w:sz w:val="16"/>
            <w:lang w:eastAsia="ko-KR"/>
          </w:rPr>
          <w:t xml:space="preserve">::= </w:t>
        </w:r>
      </w:ins>
      <w:ins w:id="673" w:author="R3-222892" w:date="2022-03-04T14:20:00Z">
        <w:r>
          <w:rPr>
            <w:rFonts w:ascii="Courier New" w:hAnsi="Courier New"/>
            <w:snapToGrid w:val="0"/>
            <w:sz w:val="16"/>
            <w:lang w:eastAsia="ko-KR"/>
          </w:rPr>
          <w:t xml:space="preserve">OCTET STRING </w:t>
        </w:r>
      </w:ins>
      <w:ins w:id="674" w:author="rapporteur" w:date="2022-01-23T17:48:00Z">
        <w:del w:id="675" w:author="R3-222892" w:date="2022-03-04T14:20:00Z">
          <w:r>
            <w:rPr>
              <w:rFonts w:ascii="Courier New" w:hAnsi="Courier New"/>
              <w:snapToGrid w:val="0"/>
              <w:sz w:val="16"/>
              <w:lang w:eastAsia="ko-KR"/>
            </w:rPr>
            <w:delText>FFS</w:delText>
          </w:r>
        </w:del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6" w:author="rapporteur" w:date="2022-01-23T17:29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rtNumber ::= BIT STRING (SIZE (1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 xml:space="preserve">PosAssistance-Information ::= </w:t>
      </w:r>
      <w:r>
        <w:rPr>
          <w:rFonts w:ascii="Courier New" w:hAnsi="Courier New"/>
          <w:sz w:val="16"/>
          <w:lang w:eastAsia="ko-KR"/>
        </w:rPr>
        <w:t>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osAssistanceInformationFailureList ::= </w:t>
      </w:r>
      <w:r>
        <w:rPr>
          <w:rFonts w:ascii="Courier New" w:hAnsi="Courier New"/>
          <w:sz w:val="16"/>
          <w:lang w:eastAsia="ko-KR"/>
        </w:rPr>
        <w:t>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osBroadcast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ta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to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itioningBroadcastCells ::= SEQUENCE (SIZE (1..maxnoBcastCell)) OF NRCGI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easurementPeriodicity ::= ENUMERATE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{ms120, ms240, ms480, ms640, ms1024, ms2048, ms5120, ms10240, min1, min6, min12, min30, ...</w:t>
      </w:r>
      <w:r>
        <w:rPr>
          <w:rFonts w:ascii="Courier New" w:hAnsi="Courier New"/>
          <w:snapToGrid w:val="0"/>
          <w:sz w:val="16"/>
          <w:lang w:eastAsia="ko-KR"/>
        </w:rPr>
        <w:t>,</w:t>
      </w:r>
      <w:r>
        <w:rPr>
          <w:rFonts w:hint="eastAsia" w:ascii="Courier New" w:hAnsi="Courier New"/>
          <w:snapToGrid w:val="0"/>
          <w:sz w:val="16"/>
          <w:lang w:eastAsia="zh-CN"/>
        </w:rPr>
        <w:t xml:space="preserve"> </w:t>
      </w:r>
      <w:r>
        <w:rPr>
          <w:rFonts w:ascii="Courier New" w:hAnsi="Courier New"/>
          <w:sz w:val="16"/>
          <w:lang w:eastAsia="ko-KR"/>
        </w:rPr>
        <w:t>ms20480, ms40960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osMeasurementQuantities ::= </w:t>
      </w:r>
      <w:r>
        <w:rPr>
          <w:rFonts w:ascii="Courier New" w:hAnsi="Courier New"/>
          <w:sz w:val="16"/>
          <w:lang w:eastAsia="ko-KR"/>
        </w:rPr>
        <w:t>SEQUENCE (SIZE(1.. maxnoofPosMeas)) OF PosMeasurementQuantities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MeasurementQuantitie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Measurement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Measuremen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imingReportingGranularityFac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5)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osMeasurementQuantities-Item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osMeasurementQuantities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osMeasurementResult ::= SEQUENCE </w:t>
      </w:r>
      <w:r>
        <w:rPr>
          <w:rFonts w:ascii="Courier New" w:hAnsi="Courier New"/>
          <w:snapToGrid w:val="0"/>
          <w:sz w:val="16"/>
          <w:lang w:eastAsia="ko-KR"/>
        </w:rPr>
        <w:t>(SIZE (1.. maxnoofPosMeas)) OF</w:t>
      </w:r>
      <w:r>
        <w:rPr>
          <w:rFonts w:ascii="Courier New" w:hAnsi="Courier New"/>
          <w:sz w:val="16"/>
          <w:lang w:eastAsia="ko-KR"/>
        </w:rPr>
        <w:t xml:space="preserve"> PosMeasurementResultItem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osMeasurementResultItem </w:t>
      </w:r>
      <w:r>
        <w:rPr>
          <w:rFonts w:ascii="Courier New" w:hAnsi="Courier New"/>
          <w:snapToGrid w:val="0"/>
          <w:sz w:val="16"/>
          <w:lang w:eastAsia="ko-KR"/>
        </w:rPr>
        <w:t xml:space="preserve">::= SEQUENCE </w:t>
      </w:r>
      <w:r>
        <w:rPr>
          <w:rFonts w:ascii="Courier New" w:hAnsi="Courier New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uredResultsValu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uredResults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imeStam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imeStam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urementQu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PMeasurementQu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urementBeam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urementBeam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osMeasurementResult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osMeasurementResult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osMeasurementResultList ::= </w:t>
      </w:r>
      <w:r>
        <w:rPr>
          <w:rFonts w:ascii="Courier New" w:hAnsi="Courier New"/>
          <w:sz w:val="16"/>
          <w:lang w:eastAsia="ko-KR"/>
        </w:rPr>
        <w:t xml:space="preserve">SEQUENCE (SIZE(1.. </w:t>
      </w:r>
      <w:r>
        <w:rPr>
          <w:rFonts w:ascii="Courier New" w:hAnsi="Courier New"/>
          <w:snapToGrid w:val="0"/>
          <w:sz w:val="16"/>
          <w:lang w:eastAsia="ko-KR"/>
        </w:rPr>
        <w:t>maxNoOfMeasTRPs</w:t>
      </w:r>
      <w:r>
        <w:rPr>
          <w:rFonts w:ascii="Courier New" w:hAnsi="Courier New"/>
          <w:sz w:val="16"/>
          <w:lang w:eastAsia="ko-KR"/>
        </w:rPr>
        <w:t>)) OF PosMeasurementResult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MeasurementResult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MeasurementResul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sMeasurementResul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osMeasurementResultList-Item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osMeasurementResultList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{ ID id-</w:t>
      </w:r>
      <w:r>
        <w:rPr>
          <w:rFonts w:hint="eastAsia" w:ascii="Courier New" w:hAnsi="Courier New"/>
          <w:sz w:val="16"/>
          <w:lang w:eastAsia="zh-CN"/>
        </w:rPr>
        <w:t>N</w:t>
      </w:r>
      <w:r>
        <w:rPr>
          <w:rFonts w:ascii="Courier New" w:hAnsi="Courier New"/>
          <w:sz w:val="16"/>
          <w:lang w:eastAsia="zh-CN"/>
        </w:rPr>
        <w:t>RCGI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RITICALITY ignore EXTENSION NRCGI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MeasurementTyp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gnb-rx-t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ul-srs-rs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ul-aoa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 xml:space="preserve">ul-rtoa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osReportCharacteristics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ondeman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eriodic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 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eriodic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ResourceSetTypeP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emi-persistent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ResourceSetTypeS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aperiodic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ResourceSetTypeA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choice-extension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SingleContainer {{ PosResourceSetType-ExtIEs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PR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periodicSet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ENUMERATED{true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PosResourceSetTypePR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P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SP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semi-persistentSet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ENUMERATED{true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PosResourceSetTypeSP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SP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AP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sRSResourceTrigger-List 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NTEGER(1..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PosResourceSetTypeAP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ResourceSetTypeAP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ID-List ::= SEQUENCE (SIZE (1..maxnoSRS-PosResourcePerSet)) OF SRSPosResource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rs-PosResourceId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RSPosResour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transmissionCombPo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TransmissionCombP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tartPosition                   INTEGER (0..1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nrofSymbols                     ENUMERATED {n1, n2, n4, n8, n12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freqDomainShift                 INTEGER (0..268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c-SR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                        INTEGER (0..6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groupOrSequenceHopping          ENUMERATED { neither, groupHopping, sequenceHopping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resourceTypePo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ResourceTypeP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equenceId                      INTEGER (0.. 6553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patialRelationPo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SpatialRelationPos 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PosSRSResource-Item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-List ::= SEQUENCE (SIZE (1..maxnoSRS-PosResources)) OF PosSRSResourc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Se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srsResourceSetID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NTEGER(0..1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sRSResourceID-List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SRSResourceI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resourceSetType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osResourceSe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PosSRSResourceSet-Item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Se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osSRSResourceSet-List ::= SEQUENCE (SIZE (1..maxnoSRS-PosResourceSets)) OF PosSRSResourceSe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rimaryPathIndication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als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e-emptionCapability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hall-not-trigger-pre-emp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y-trigger-pre-empt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e-emptionVulnerability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t-pre-emptabl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-emptabl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05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iorityLev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{ spare (0), highest (1), lowest (14), no-priority (15) } (0..1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otectedEUTRAResource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otected-EUTRA-Resources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pectrumSharingGroup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SpectrumSharingGroupI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Cells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Cell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rotected-EUTRA-Resources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rotected-EUTRA-Resources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 xml:space="preserve">PRSConfiguration </w:t>
      </w:r>
      <w:r>
        <w:rPr>
          <w:rFonts w:ascii="Courier New" w:hAnsi="Courier New" w:eastAsia="宋体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SResourceSet-Lis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SResourceSet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iE-Extensions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z w:val="16"/>
          <w:lang w:val="fr-FR" w:eastAsia="zh-CN"/>
        </w:rPr>
        <w:t>PRSConfiguration-</w:t>
      </w:r>
      <w:r>
        <w:rPr>
          <w:rFonts w:ascii="Courier New" w:hAnsi="Courier New" w:eastAsia="宋体"/>
          <w:sz w:val="16"/>
          <w:lang w:val="fr-FR" w:eastAsia="ko-KR"/>
        </w:rPr>
        <w:t>ExtIEs } }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zh-CN"/>
        </w:rPr>
        <w:t>PRSConfiguration</w:t>
      </w:r>
      <w:r>
        <w:rPr>
          <w:rFonts w:ascii="Courier New" w:hAnsi="Courier New" w:eastAsia="宋体"/>
          <w:sz w:val="16"/>
          <w:lang w:eastAsia="ko-KR"/>
        </w:rPr>
        <w:t xml:space="preserve">-ExtIEs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RSInformationPos 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S-IDPo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NTEGER(0..255),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S-Resource-Set-IDPo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NTEGER(0..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S-Resource-IDPo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NTEGER(0..63)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 PRSInformationPos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PRSInformationPo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Potential-SpCell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otential-SpCell-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CGI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Potential-SpCell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Potential-SpCell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AngleList ::= SEQUENCE (SIZE(1.. maxnoofPRS-ResourcesPerSet)) OF PRSAngle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Angle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-Azimu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5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-Azimuth-fin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-Elev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8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-Elevation-fin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 { PRSAngleItem-ItemExtIEs } }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RSAngleItem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RSMuting::= </w:t>
      </w:r>
      <w:r>
        <w:rPr>
          <w:rFonts w:ascii="Courier New" w:hAnsi="Courier New"/>
          <w:snapToGrid w:val="0"/>
          <w:sz w:val="16"/>
          <w:lang w:val="fr-FR"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MutingOption1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MutingOption1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MutingOption2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MutingOption2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PRSMuting</w:t>
      </w:r>
      <w:r>
        <w:rPr>
          <w:rFonts w:ascii="Courier New" w:hAnsi="Courier New"/>
          <w:snapToGrid w:val="0"/>
          <w:sz w:val="16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>PRSMuting</w:t>
      </w:r>
      <w:r>
        <w:rPr>
          <w:rFonts w:ascii="Courier New" w:hAnsi="Courier New"/>
          <w:snapToGrid w:val="0"/>
          <w:sz w:val="16"/>
          <w:lang w:val="fr-FR"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RSMutingOption1 ::= </w:t>
      </w:r>
      <w:r>
        <w:rPr>
          <w:rFonts w:ascii="Courier New" w:hAnsi="Courier New"/>
          <w:snapToGrid w:val="0"/>
          <w:sz w:val="16"/>
          <w:lang w:val="fr-FR"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utingPatter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-PRSMutingPatter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utingBitRepetitionFac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rf1,rf2,rf4,rf8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PRSMutingOption1</w:t>
      </w:r>
      <w:r>
        <w:rPr>
          <w:rFonts w:ascii="Courier New" w:hAnsi="Courier New"/>
          <w:snapToGrid w:val="0"/>
          <w:sz w:val="16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>PRSMutingOption1</w:t>
      </w:r>
      <w:r>
        <w:rPr>
          <w:rFonts w:ascii="Courier New" w:hAnsi="Courier New"/>
          <w:snapToGrid w:val="0"/>
          <w:sz w:val="16"/>
          <w:lang w:val="fr-FR"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RSMutingOption2 ::= </w:t>
      </w:r>
      <w:r>
        <w:rPr>
          <w:rFonts w:ascii="Courier New" w:hAnsi="Courier New"/>
          <w:snapToGrid w:val="0"/>
          <w:sz w:val="16"/>
          <w:lang w:val="fr-FR"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utingPatter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-PRSMutingPatter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PRSMutingOption2</w:t>
      </w:r>
      <w:r>
        <w:rPr>
          <w:rFonts w:ascii="Courier New" w:hAnsi="Courier New"/>
          <w:snapToGrid w:val="0"/>
          <w:sz w:val="16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z w:val="16"/>
          <w:lang w:eastAsia="ko-KR"/>
        </w:rPr>
        <w:t>PRSMutingOption2</w:t>
      </w:r>
      <w:r>
        <w:rPr>
          <w:rFonts w:ascii="Courier New" w:hAnsi="Courier New"/>
          <w:snapToGrid w:val="0"/>
          <w:sz w:val="16"/>
          <w:lang w:val="fr-FR"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-Resource-ID ::= INTEGER (0..6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List::= SEQUENCE (SIZE (1..maxnoofPRSresources)) OF PRSResourc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Item 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en-US" w:eastAsia="ko-KR"/>
        </w:rPr>
        <w:t>PRS-Resource-ID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equenc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409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Off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11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lotOff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511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ymbolOff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12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CL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-QCL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RSResource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QCLInfo 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CLSourceSSB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SResource-QCLSourceSSB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CLSourcePR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-QCLSourcePRS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PRSResource-QCLInfo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QCLInfo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SResource-QCLSourceSSB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CI-N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100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sSB-Index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-Index OPTIONAL,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PRSResource-QCLSourceSSB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SResource-QCLSourceSSB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QCLSourcePR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CLSourcePRSResourceSe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Set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qCLSourcePRSResourceID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ID OPTIONAL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RSResource-QCLSourcePRS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Resource-QCLSourcePR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S-Resource-Set-ID ::= INTEGER(0..7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SResourceSet-List ::= </w:t>
      </w:r>
      <w:r>
        <w:rPr>
          <w:rFonts w:ascii="Courier New" w:hAnsi="Courier New"/>
          <w:snapToGrid w:val="0"/>
          <w:sz w:val="16"/>
          <w:lang w:val="fr-FR" w:eastAsia="ko-KR"/>
        </w:rPr>
        <w:t>SEQUENCE (SIZE (1..</w:t>
      </w:r>
      <w:r>
        <w:rPr>
          <w:rFonts w:ascii="Courier New" w:hAnsi="Courier New"/>
          <w:sz w:val="16"/>
          <w:lang w:eastAsia="ko-KR"/>
        </w:rPr>
        <w:t xml:space="preserve"> maxnoofPRSresourceSets</w:t>
      </w:r>
      <w:r>
        <w:rPr>
          <w:rFonts w:ascii="Courier New" w:hAnsi="Courier New"/>
          <w:snapToGrid w:val="0"/>
          <w:sz w:val="16"/>
          <w:lang w:val="fr-FR" w:eastAsia="ko-KR"/>
        </w:rPr>
        <w:t xml:space="preserve">)) OF </w:t>
      </w:r>
      <w:r>
        <w:rPr>
          <w:rFonts w:ascii="Courier New" w:hAnsi="Courier New"/>
          <w:snapToGrid w:val="0"/>
          <w:sz w:val="16"/>
          <w:lang w:eastAsia="ko-KR"/>
        </w:rPr>
        <w:t>PRSResourceSe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SResourceSet-Item ::= </w:t>
      </w:r>
      <w:r>
        <w:rPr>
          <w:rFonts w:ascii="Courier New" w:hAnsi="Courier New"/>
          <w:snapToGrid w:val="0"/>
          <w:sz w:val="16"/>
          <w:lang w:val="fr-FR" w:eastAsia="ko-KR"/>
        </w:rPr>
        <w:t>SEQUENCE</w:t>
      </w:r>
      <w:r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Se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-Resource-Set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ubcarrierSpac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kHz15, kHz30, kHz60, kHz12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bandwid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1..6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tartPRB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2176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oint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27916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ombSiz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n2, n4, n6, n12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P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normal, extended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et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n4,n5,n8,n10,n16,n20,n32,n40,n64,n80,n160,n320,n640,n1280,n2560,n5120,n10240,n20480,n40960, n81920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SetSlotOff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81919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RepetitionFac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rf1,rf2,rf4,rf6,rf8,rf16,rf32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TimeGap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tg1,tg2,tg4,tg8,tg16,tg32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urceNumberofSymbol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n2,n4,n6,n12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Mutin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SMuting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TransmitPowe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-60..5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SResource-List,</w:t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ko-KR"/>
        </w:rPr>
        <w:t>PRSResourceSet-Item</w:t>
      </w:r>
      <w:r>
        <w:rPr>
          <w:rFonts w:ascii="Courier New" w:hAnsi="Courier New"/>
          <w:snapToGrid w:val="0"/>
          <w:sz w:val="16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SResourceSet-Item</w:t>
      </w:r>
      <w:r>
        <w:rPr>
          <w:rFonts w:ascii="Courier New" w:hAnsi="Courier New"/>
          <w:snapToGrid w:val="0"/>
          <w:sz w:val="16"/>
          <w:lang w:val="fr-FR" w:eastAsia="ko-KR"/>
        </w:rPr>
        <w:t>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-Failed-NR-CGI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mberOfBroadcast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mberOfBroadcast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WS-Failed-NR-CGI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-Failed-NR-CGI-Item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WSSystem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sIBtype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IBType-PWS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sIB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OCTET STRING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PWSSystemInformation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WSSystemInformation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Notification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Notification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</w:t>
      </w:r>
      <w:r>
        <w:rPr>
          <w:rFonts w:hint="eastAsia" w:ascii="Courier New" w:hAnsi="Courier New"/>
          <w:sz w:val="16"/>
          <w:lang w:eastAsia="zh-CN"/>
        </w:rPr>
        <w:t>AdditionalSIBMessag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</w:t>
      </w:r>
      <w:r>
        <w:rPr>
          <w:rFonts w:hint="eastAsia" w:ascii="Courier New" w:hAnsi="Courier New"/>
          <w:sz w:val="16"/>
          <w:lang w:eastAsia="zh-CN"/>
        </w:rPr>
        <w:t>rejec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EXTENSION </w:t>
      </w:r>
      <w:r>
        <w:rPr>
          <w:rFonts w:hint="eastAsia" w:ascii="Courier New" w:hAnsi="Courier New"/>
          <w:sz w:val="16"/>
          <w:lang w:eastAsia="zh-CN"/>
        </w:rPr>
        <w:t>AdditionalSIBMessage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ivacyIndicator ::= ENUMERATED {immediate-MDT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ogged-MDT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Q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7" w:author="rapporteur" w:date="2022-01-23T17:19:00Z"/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CI ::= INTEGER (0..25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8" w:author="rapporteur" w:date="2022-01-23T17:19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9" w:author="rapporteur" w:date="2022-01-23T17:19:00Z"/>
          <w:rFonts w:ascii="Courier New" w:hAnsi="Courier New"/>
          <w:sz w:val="16"/>
          <w:lang w:eastAsia="ko-KR"/>
        </w:rPr>
      </w:pPr>
      <w:ins w:id="680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681" w:author="rapporteur" w:date="2022-01-23T17:19:00Z">
        <w:r>
          <w:rPr>
            <w:rFonts w:ascii="Courier New" w:hAnsi="Courier New"/>
            <w:snapToGrid w:val="0"/>
            <w:sz w:val="16"/>
            <w:lang w:eastAsia="ko-KR"/>
          </w:rPr>
          <w:t xml:space="preserve"> ::= </w:t>
        </w:r>
      </w:ins>
      <w:ins w:id="682" w:author="rapporteur" w:date="2022-01-23T17:19:00Z">
        <w:r>
          <w:rPr>
            <w:rFonts w:ascii="Courier New" w:hAnsi="Courier New"/>
            <w:sz w:val="16"/>
            <w:lang w:eastAsia="ko-KR"/>
          </w:rPr>
          <w:t xml:space="preserve">SEQUENCE (SIZE(1.. </w:t>
        </w:r>
      </w:ins>
      <w:ins w:id="683" w:author="rapporteur" w:date="2022-01-23T17:20:00Z">
        <w:r>
          <w:rPr>
            <w:rFonts w:ascii="Courier New" w:hAnsi="Courier New"/>
            <w:snapToGrid w:val="0"/>
            <w:sz w:val="16"/>
            <w:lang w:eastAsia="ko-KR"/>
          </w:rPr>
          <w:t>maxnoofQoEInformation</w:t>
        </w:r>
      </w:ins>
      <w:ins w:id="684" w:author="rapporteur" w:date="2022-01-23T17:19:00Z">
        <w:r>
          <w:rPr>
            <w:rFonts w:ascii="Courier New" w:hAnsi="Courier New"/>
            <w:sz w:val="16"/>
            <w:lang w:eastAsia="ko-KR"/>
          </w:rPr>
          <w:t xml:space="preserve">)) OF </w:t>
        </w:r>
      </w:ins>
      <w:ins w:id="685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686" w:author="rapporteur" w:date="2022-01-23T17:19:00Z">
        <w:r>
          <w:rPr>
            <w:rFonts w:ascii="Courier New" w:hAnsi="Courier New"/>
            <w:sz w:val="16"/>
            <w:lang w:eastAsia="ko-KR"/>
          </w:rPr>
          <w:t>-Item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7" w:author="rapporteur" w:date="2022-01-23T17:19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8" w:author="rapporteur" w:date="2022-01-23T17:19:00Z"/>
          <w:rFonts w:ascii="Courier New" w:hAnsi="Courier New"/>
          <w:sz w:val="16"/>
          <w:lang w:eastAsia="ko-KR"/>
        </w:rPr>
      </w:pPr>
      <w:ins w:id="689" w:author="rapporteur" w:date="2022-01-23T17:21:00Z">
        <w:r>
          <w:rPr>
            <w:rFonts w:ascii="Courier New" w:hAnsi="Courier New"/>
            <w:sz w:val="16"/>
            <w:lang w:eastAsia="ko-KR"/>
          </w:rPr>
          <w:t>QoEInformationList-Item</w:t>
        </w:r>
      </w:ins>
      <w:ins w:id="690" w:author="rapporteur" w:date="2022-01-23T17:19:00Z">
        <w:r>
          <w:rPr>
            <w:rFonts w:ascii="Courier New" w:hAnsi="Courier New"/>
            <w:sz w:val="16"/>
            <w:lang w:eastAsia="ko-KR"/>
          </w:rPr>
          <w:t xml:space="preserve"> ::= SEQUENCE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91" w:author="rapporteur" w:date="2022-01-23T17:19:00Z"/>
          <w:del w:id="692" w:author="R3-222892" w:date="2022-03-04T14:19:00Z"/>
          <w:rFonts w:ascii="Courier New" w:hAnsi="Courier New"/>
          <w:sz w:val="16"/>
          <w:lang w:eastAsia="ko-KR"/>
        </w:rPr>
      </w:pPr>
      <w:ins w:id="693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694" w:author="rapporteur" w:date="2022-01-23T17:21:00Z">
        <w:r>
          <w:rPr>
            <w:rFonts w:ascii="Courier New" w:hAnsi="Courier New"/>
            <w:sz w:val="16"/>
            <w:lang w:eastAsia="ko-KR"/>
          </w:rPr>
          <w:t>qoEMetric</w:t>
        </w:r>
      </w:ins>
      <w:ins w:id="695" w:author="R3-222892" w:date="2022-03-04T14:19:00Z">
        <w:r>
          <w:rPr>
            <w:rFonts w:ascii="Courier New" w:hAnsi="Courier New"/>
            <w:sz w:val="16"/>
            <w:lang w:eastAsia="ko-KR"/>
          </w:rPr>
          <w:t>s</w:t>
        </w:r>
      </w:ins>
      <w:ins w:id="696" w:author="rapporteur" w:date="2022-01-23T17:21:00Z">
        <w:del w:id="697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List</w:delText>
          </w:r>
        </w:del>
      </w:ins>
      <w:ins w:id="698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699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00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01" w:author="rapporteur" w:date="2022-01-23T17:21:00Z">
        <w:r>
          <w:rPr>
            <w:rFonts w:ascii="Courier New" w:hAnsi="Courier New"/>
            <w:sz w:val="16"/>
            <w:lang w:eastAsia="ko-KR"/>
          </w:rPr>
          <w:t>QoEMetric</w:t>
        </w:r>
      </w:ins>
      <w:ins w:id="702" w:author="R3-222892" w:date="2022-03-04T14:19:00Z">
        <w:r>
          <w:rPr>
            <w:rFonts w:ascii="Courier New" w:hAnsi="Courier New"/>
            <w:sz w:val="16"/>
            <w:lang w:eastAsia="ko-KR"/>
          </w:rPr>
          <w:t>s</w:t>
        </w:r>
      </w:ins>
      <w:ins w:id="703" w:author="rapporteur" w:date="2022-01-23T17:21:00Z">
        <w:del w:id="704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List</w:delText>
          </w:r>
        </w:del>
      </w:ins>
      <w:ins w:id="705" w:author="R3-222892" w:date="2022-03-04T14:19:00Z">
        <w:r>
          <w:rPr>
            <w:rFonts w:ascii="Courier New" w:hAnsi="Courier New"/>
            <w:sz w:val="16"/>
            <w:lang w:eastAsia="ko-KR"/>
          </w:rPr>
          <w:t xml:space="preserve">  OPTIONAL</w:t>
        </w:r>
      </w:ins>
      <w:ins w:id="706" w:author="rapporteur" w:date="2022-01-23T17:19:00Z">
        <w:r>
          <w:rPr>
            <w:rFonts w:ascii="Courier New" w:hAnsi="Courier New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07" w:author="rapporteur" w:date="2022-01-23T17:19:00Z"/>
          <w:rFonts w:ascii="Courier New" w:hAnsi="Courier New"/>
          <w:sz w:val="16"/>
          <w:lang w:eastAsia="ko-KR"/>
        </w:rPr>
      </w:pPr>
      <w:ins w:id="708" w:author="rapporteur" w:date="2022-01-23T17:19:00Z">
        <w:del w:id="709" w:author="R3-222892" w:date="2022-03-04T14:19:00Z">
          <w:r>
            <w:rPr>
              <w:rFonts w:ascii="Courier New" w:hAnsi="Courier New"/>
              <w:sz w:val="16"/>
              <w:lang w:eastAsia="ko-KR"/>
            </w:rPr>
            <w:tab/>
          </w:r>
        </w:del>
      </w:ins>
      <w:ins w:id="710" w:author="rapporteur" w:date="2022-01-23T17:26:00Z">
        <w:del w:id="711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d</w:delText>
          </w:r>
        </w:del>
      </w:ins>
      <w:ins w:id="712" w:author="rapporteur" w:date="2022-01-23T17:21:00Z">
        <w:del w:id="713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RB</w:delText>
          </w:r>
        </w:del>
      </w:ins>
      <w:ins w:id="714" w:author="rapporteur" w:date="2022-01-23T17:48:00Z">
        <w:del w:id="715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(</w:delText>
          </w:r>
        </w:del>
      </w:ins>
      <w:ins w:id="716" w:author="rapporteur" w:date="2022-01-23T17:21:00Z">
        <w:del w:id="717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FFS</w:delText>
          </w:r>
        </w:del>
      </w:ins>
      <w:ins w:id="718" w:author="rapporteur" w:date="2022-01-23T17:48:00Z">
        <w:del w:id="719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)</w:delText>
          </w:r>
        </w:del>
      </w:ins>
      <w:ins w:id="720" w:author="rapporteur" w:date="2022-01-23T17:19:00Z">
        <w:del w:id="721" w:author="R3-222892" w:date="2022-03-04T14:19:00Z">
          <w:r>
            <w:rPr>
              <w:rFonts w:ascii="Courier New" w:hAnsi="Courier New"/>
              <w:sz w:val="16"/>
              <w:lang w:eastAsia="ko-KR"/>
            </w:rPr>
            <w:tab/>
          </w:r>
        </w:del>
      </w:ins>
      <w:ins w:id="722" w:author="rapporteur" w:date="2022-01-23T17:19:00Z">
        <w:del w:id="723" w:author="R3-222892" w:date="2022-03-04T14:19:00Z">
          <w:r>
            <w:rPr>
              <w:rFonts w:ascii="Courier New" w:hAnsi="Courier New"/>
              <w:sz w:val="16"/>
              <w:lang w:eastAsia="ko-KR"/>
            </w:rPr>
            <w:tab/>
          </w:r>
        </w:del>
      </w:ins>
      <w:ins w:id="724" w:author="rapporteur" w:date="2022-01-23T17:19:00Z">
        <w:del w:id="725" w:author="R3-222892" w:date="2022-03-04T14:19:00Z">
          <w:r>
            <w:rPr>
              <w:rFonts w:ascii="Courier New" w:hAnsi="Courier New"/>
              <w:sz w:val="16"/>
              <w:lang w:eastAsia="ko-KR"/>
            </w:rPr>
            <w:tab/>
          </w:r>
        </w:del>
      </w:ins>
      <w:ins w:id="726" w:author="rapporteur" w:date="2022-01-23T17:19:00Z">
        <w:del w:id="727" w:author="R3-222892" w:date="2022-03-04T14:19:00Z">
          <w:r>
            <w:rPr>
              <w:rFonts w:ascii="Courier New" w:hAnsi="Courier New"/>
              <w:sz w:val="16"/>
              <w:lang w:eastAsia="ko-KR"/>
            </w:rPr>
            <w:tab/>
          </w:r>
        </w:del>
      </w:ins>
      <w:ins w:id="728" w:author="rapporteur" w:date="2022-01-23T17:23:00Z">
        <w:del w:id="729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DRB</w:delText>
          </w:r>
        </w:del>
      </w:ins>
      <w:ins w:id="730" w:author="rapporteur" w:date="2022-01-23T17:19:00Z">
        <w:del w:id="731" w:author="R3-222892" w:date="2022-03-04T14:19:00Z">
          <w:r>
            <w:rPr>
              <w:rFonts w:ascii="Courier New" w:hAnsi="Courier New"/>
              <w:sz w:val="16"/>
              <w:lang w:eastAsia="ko-KR"/>
            </w:rPr>
            <w:delText>ID,</w:delText>
          </w:r>
        </w:del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32" w:author="rapporteur" w:date="2022-01-23T17:19:00Z"/>
          <w:rFonts w:ascii="Courier New" w:hAnsi="Courier New"/>
          <w:sz w:val="16"/>
          <w:lang w:eastAsia="ko-KR"/>
        </w:rPr>
      </w:pPr>
      <w:ins w:id="733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34" w:author="rapporteur" w:date="2022-01-23T17:19:00Z">
        <w:r>
          <w:rPr>
            <w:rFonts w:ascii="Courier New" w:hAnsi="Courier New"/>
            <w:sz w:val="16"/>
            <w:lang w:eastAsia="ko-KR"/>
          </w:rPr>
          <w:t>iE-Extensions</w:t>
        </w:r>
      </w:ins>
      <w:ins w:id="735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36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37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38" w:author="rapporteur" w:date="2022-01-23T17:19:00Z">
        <w:r>
          <w:rPr>
            <w:rFonts w:ascii="Courier New" w:hAnsi="Courier New"/>
            <w:sz w:val="16"/>
            <w:lang w:eastAsia="ko-KR"/>
          </w:rPr>
          <w:t xml:space="preserve">ProtocolExtensionContainer { { </w:t>
        </w:r>
      </w:ins>
      <w:ins w:id="739" w:author="rapporteur" w:date="2022-01-23T17:23:00Z">
        <w:r>
          <w:rPr>
            <w:rFonts w:ascii="Courier New" w:hAnsi="Courier New"/>
            <w:sz w:val="16"/>
            <w:lang w:eastAsia="ko-KR"/>
          </w:rPr>
          <w:t>QoEInformationList</w:t>
        </w:r>
      </w:ins>
      <w:ins w:id="740" w:author="rapporteur" w:date="2022-01-23T17:19:00Z">
        <w:r>
          <w:rPr>
            <w:rFonts w:ascii="Courier New" w:hAnsi="Courier New"/>
            <w:sz w:val="16"/>
            <w:lang w:eastAsia="ko-KR"/>
          </w:rPr>
          <w:t>-ItemExtIEs} } OPTIONAL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1" w:author="rapporteur" w:date="2022-01-23T17:19:00Z"/>
          <w:rFonts w:ascii="Courier New" w:hAnsi="Courier New"/>
          <w:sz w:val="16"/>
          <w:lang w:eastAsia="ko-KR"/>
        </w:rPr>
      </w:pPr>
      <w:ins w:id="742" w:author="rapporteur" w:date="2022-01-23T17:19:00Z">
        <w:r>
          <w:rPr>
            <w:rFonts w:ascii="Courier New" w:hAnsi="Courier New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3" w:author="rapporteur" w:date="2022-01-23T17:19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4" w:author="rapporteur" w:date="2022-01-23T17:19:00Z"/>
          <w:rFonts w:ascii="Courier New" w:hAnsi="Courier New" w:eastAsia="Malgun Gothic"/>
          <w:sz w:val="16"/>
          <w:lang w:eastAsia="ko-KR"/>
        </w:rPr>
      </w:pPr>
      <w:ins w:id="745" w:author="rapporteur" w:date="2022-01-23T17:23:00Z">
        <w:r>
          <w:rPr>
            <w:rFonts w:ascii="Courier New" w:hAnsi="Courier New"/>
            <w:sz w:val="16"/>
            <w:lang w:eastAsia="ko-KR"/>
          </w:rPr>
          <w:t>QoEInformationList</w:t>
        </w:r>
      </w:ins>
      <w:ins w:id="746" w:author="rapporteur" w:date="2022-01-23T17:19:00Z">
        <w:r>
          <w:rPr>
            <w:rFonts w:ascii="Courier New" w:hAnsi="Courier New"/>
            <w:sz w:val="16"/>
            <w:lang w:eastAsia="ko-KR"/>
          </w:rPr>
          <w:t xml:space="preserve">-ItemExtIEs </w:t>
        </w:r>
      </w:ins>
      <w:ins w:id="747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48" w:author="rapporteur" w:date="2022-01-23T17:19:00Z">
        <w:r>
          <w:rPr>
            <w:rFonts w:ascii="Courier New" w:hAnsi="Courier New"/>
            <w:sz w:val="16"/>
            <w:lang w:eastAsia="ko-KR"/>
          </w:rPr>
          <w:t>F1AP-PROTOCOL-EXTENSION ::=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9" w:author="rapporteur" w:date="2022-01-23T17:19:00Z"/>
          <w:rFonts w:ascii="Courier New" w:hAnsi="Courier New"/>
          <w:sz w:val="16"/>
          <w:lang w:eastAsia="ko-KR"/>
        </w:rPr>
      </w:pPr>
      <w:ins w:id="750" w:author="rapporteur" w:date="2022-01-23T17:19:00Z">
        <w:r>
          <w:rPr>
            <w:rFonts w:ascii="Courier New" w:hAnsi="Courier New"/>
            <w:sz w:val="16"/>
            <w:lang w:eastAsia="ko-KR"/>
          </w:rPr>
          <w:tab/>
        </w:r>
      </w:ins>
      <w:ins w:id="751" w:author="rapporteur" w:date="2022-01-23T17:19:00Z">
        <w:r>
          <w:rPr>
            <w:rFonts w:ascii="Courier New" w:hAnsi="Courier New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52" w:author="rapporteur" w:date="2022-01-23T17:19:00Z"/>
          <w:rFonts w:ascii="Courier New" w:hAnsi="Courier New"/>
          <w:sz w:val="16"/>
          <w:lang w:eastAsia="ko-KR"/>
        </w:rPr>
      </w:pPr>
      <w:ins w:id="753" w:author="rapporteur" w:date="2022-01-23T17:19:00Z">
        <w:r>
          <w:rPr>
            <w:rFonts w:ascii="Courier New" w:hAnsi="Courier New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54" w:author="rapporteur" w:date="2022-01-23T17:24:00Z"/>
          <w:rFonts w:ascii="Courier New" w:hAnsi="Courier New"/>
          <w:sz w:val="16"/>
          <w:lang w:eastAsia="ko-KR"/>
        </w:rPr>
      </w:pPr>
      <w:ins w:id="755" w:author="rapporteur" w:date="2022-01-23T17:24:00Z">
        <w:r>
          <w:rPr>
            <w:rFonts w:ascii="Courier New" w:hAnsi="Courier New"/>
            <w:sz w:val="16"/>
            <w:lang w:eastAsia="ko-KR"/>
          </w:rPr>
          <w:t>QoEMetric</w:t>
        </w:r>
      </w:ins>
      <w:ins w:id="756" w:author="R3-222892" w:date="2022-03-04T17:24:00Z">
        <w:r>
          <w:rPr>
            <w:rFonts w:ascii="Courier New" w:hAnsi="Courier New"/>
            <w:sz w:val="16"/>
            <w:lang w:eastAsia="ko-KR"/>
          </w:rPr>
          <w:t>s</w:t>
        </w:r>
      </w:ins>
      <w:ins w:id="757" w:author="rapporteur" w:date="2022-01-23T17:24:00Z">
        <w:del w:id="758" w:author="R3-222892" w:date="2022-03-04T17:24:00Z">
          <w:r>
            <w:rPr>
              <w:rFonts w:ascii="Courier New" w:hAnsi="Courier New"/>
              <w:sz w:val="16"/>
              <w:lang w:eastAsia="ko-KR"/>
            </w:rPr>
            <w:delText>List</w:delText>
          </w:r>
        </w:del>
      </w:ins>
      <w:ins w:id="759" w:author="rapporteur" w:date="2022-01-23T17:24:00Z">
        <w:r>
          <w:rPr>
            <w:rFonts w:ascii="Courier New" w:hAnsi="Courier New"/>
            <w:sz w:val="16"/>
            <w:lang w:eastAsia="ko-KR"/>
          </w:rPr>
          <w:t xml:space="preserve"> </w:t>
        </w:r>
      </w:ins>
      <w:ins w:id="760" w:author="rapporteur" w:date="2022-01-23T17:24:00Z">
        <w:r>
          <w:rPr>
            <w:rFonts w:ascii="Courier New" w:hAnsi="Courier New"/>
            <w:snapToGrid w:val="0"/>
            <w:sz w:val="16"/>
            <w:lang w:eastAsia="ko-KR"/>
          </w:rPr>
          <w:t xml:space="preserve">::= </w:t>
        </w:r>
      </w:ins>
      <w:ins w:id="761" w:author="rapporteur" w:date="2022-01-23T17:24:00Z">
        <w:r>
          <w:rPr>
            <w:rFonts w:ascii="Courier New" w:hAnsi="Courier New"/>
            <w:sz w:val="16"/>
            <w:lang w:eastAsia="ko-KR"/>
          </w:rPr>
          <w:t>SEQUENCE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62" w:author="rapporteur" w:date="2022-01-23T17:24:00Z"/>
          <w:rFonts w:ascii="Courier New" w:hAnsi="Courier New"/>
          <w:sz w:val="16"/>
          <w:lang w:eastAsia="ko-KR"/>
        </w:rPr>
      </w:pPr>
      <w:ins w:id="763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64" w:author="rapporteur" w:date="2022-01-23T17:26:00Z">
        <w:r>
          <w:rPr>
            <w:rFonts w:ascii="Courier New" w:hAnsi="Courier New"/>
            <w:sz w:val="16"/>
            <w:lang w:eastAsia="ko-KR"/>
          </w:rPr>
          <w:t>b</w:t>
        </w:r>
      </w:ins>
      <w:ins w:id="765" w:author="rapporteur" w:date="2022-01-23T17:25:00Z">
        <w:r>
          <w:rPr>
            <w:rFonts w:ascii="Courier New" w:hAnsi="Courier New"/>
            <w:sz w:val="16"/>
            <w:lang w:eastAsia="ko-KR"/>
          </w:rPr>
          <w:t>ufferlevel</w:t>
        </w:r>
      </w:ins>
      <w:ins w:id="766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67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68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69" w:author="rapporteur" w:date="2022-01-23T17:26:00Z">
        <w:r>
          <w:rPr>
            <w:rFonts w:ascii="Courier New" w:hAnsi="Courier New"/>
            <w:sz w:val="16"/>
            <w:lang w:eastAsia="ko-KR"/>
          </w:rPr>
          <w:tab/>
        </w:r>
      </w:ins>
      <w:ins w:id="770" w:author="rapporteur" w:date="2022-01-23T17:26:00Z">
        <w:r>
          <w:rPr>
            <w:rFonts w:ascii="Courier New" w:hAnsi="Courier New"/>
            <w:sz w:val="16"/>
            <w:lang w:eastAsia="ko-KR"/>
          </w:rPr>
          <w:t>Bufferlevel</w:t>
        </w:r>
      </w:ins>
      <w:ins w:id="771" w:author="R3-222892" w:date="2022-03-04T14:19:00Z">
        <w:r>
          <w:rPr>
            <w:rFonts w:ascii="Courier New" w:hAnsi="Courier New"/>
            <w:sz w:val="16"/>
            <w:lang w:eastAsia="ko-KR"/>
          </w:rPr>
          <w:t xml:space="preserve">  OPTIONAL</w:t>
        </w:r>
      </w:ins>
      <w:ins w:id="772" w:author="rapporteur" w:date="2022-01-23T17:24:00Z">
        <w:r>
          <w:rPr>
            <w:rFonts w:ascii="Courier New" w:hAnsi="Courier New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73" w:author="rapporteur" w:date="2022-01-23T17:24:00Z"/>
          <w:rFonts w:ascii="Courier New" w:hAnsi="Courier New"/>
          <w:sz w:val="16"/>
          <w:lang w:eastAsia="ko-KR"/>
        </w:rPr>
      </w:pPr>
      <w:ins w:id="774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75" w:author="rapporteur" w:date="2022-01-23T17:26:00Z">
        <w:r>
          <w:rPr>
            <w:rFonts w:ascii="Courier New" w:hAnsi="Courier New"/>
            <w:sz w:val="16"/>
            <w:lang w:eastAsia="ko-KR"/>
          </w:rPr>
          <w:t>playoutdelay</w:t>
        </w:r>
      </w:ins>
      <w:ins w:id="776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77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78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79" w:author="rapporteur" w:date="2022-01-23T17:26:00Z">
        <w:r>
          <w:rPr>
            <w:rFonts w:ascii="Courier New" w:hAnsi="Courier New"/>
            <w:sz w:val="16"/>
            <w:lang w:eastAsia="ko-KR"/>
          </w:rPr>
          <w:t>Playoutdelay</w:t>
        </w:r>
      </w:ins>
      <w:ins w:id="780" w:author="R3-222892" w:date="2022-03-04T14:19:00Z">
        <w:r>
          <w:rPr>
            <w:rFonts w:ascii="Courier New" w:hAnsi="Courier New"/>
            <w:sz w:val="16"/>
            <w:lang w:eastAsia="ko-KR"/>
          </w:rPr>
          <w:t xml:space="preserve"> OPTIONAL</w:t>
        </w:r>
      </w:ins>
      <w:ins w:id="781" w:author="rapporteur" w:date="2022-01-23T17:24:00Z">
        <w:r>
          <w:rPr>
            <w:rFonts w:ascii="Courier New" w:hAnsi="Courier New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82" w:author="rapporteur" w:date="2022-01-23T17:44:00Z"/>
          <w:rFonts w:ascii="Courier New" w:hAnsi="Courier New"/>
          <w:sz w:val="16"/>
          <w:lang w:eastAsia="ko-KR"/>
        </w:rPr>
      </w:pPr>
      <w:ins w:id="783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84" w:author="rapporteur" w:date="2022-01-23T17:24:00Z">
        <w:r>
          <w:rPr>
            <w:rFonts w:ascii="Courier New" w:hAnsi="Courier New"/>
            <w:sz w:val="16"/>
            <w:lang w:eastAsia="ko-KR"/>
          </w:rPr>
          <w:t>iE-Extensions</w:t>
        </w:r>
      </w:ins>
      <w:ins w:id="785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86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87" w:author="rapporteur" w:date="2022-01-23T17:24:00Z">
        <w:r>
          <w:rPr>
            <w:rFonts w:ascii="Courier New" w:hAnsi="Courier New"/>
            <w:sz w:val="16"/>
            <w:lang w:eastAsia="ko-KR"/>
          </w:rPr>
          <w:tab/>
        </w:r>
      </w:ins>
      <w:ins w:id="788" w:author="rapporteur" w:date="2022-01-23T17:24:00Z">
        <w:r>
          <w:rPr>
            <w:rFonts w:ascii="Courier New" w:hAnsi="Courier New"/>
            <w:sz w:val="16"/>
            <w:lang w:eastAsia="ko-KR"/>
          </w:rPr>
          <w:t xml:space="preserve">ProtocolExtensionContainer { { </w:t>
        </w:r>
      </w:ins>
      <w:ins w:id="789" w:author="rapporteur" w:date="2022-01-23T17:27:00Z">
        <w:r>
          <w:rPr>
            <w:rFonts w:ascii="Courier New" w:hAnsi="Courier New"/>
            <w:sz w:val="16"/>
            <w:lang w:eastAsia="ko-KR"/>
          </w:rPr>
          <w:t>QoEMetric</w:t>
        </w:r>
      </w:ins>
      <w:ins w:id="790" w:author="R3-222892" w:date="2022-03-04T17:24:00Z">
        <w:r>
          <w:rPr>
            <w:rFonts w:ascii="Courier New" w:hAnsi="Courier New"/>
            <w:sz w:val="16"/>
            <w:lang w:eastAsia="ko-KR"/>
          </w:rPr>
          <w:t>s</w:t>
        </w:r>
      </w:ins>
      <w:ins w:id="791" w:author="rapporteur" w:date="2022-01-23T17:27:00Z">
        <w:del w:id="792" w:author="R3-222892" w:date="2022-03-04T17:24:00Z">
          <w:r>
            <w:rPr>
              <w:rFonts w:ascii="Courier New" w:hAnsi="Courier New"/>
              <w:sz w:val="16"/>
              <w:lang w:eastAsia="ko-KR"/>
            </w:rPr>
            <w:delText>List</w:delText>
          </w:r>
        </w:del>
      </w:ins>
      <w:ins w:id="793" w:author="rapporteur" w:date="2022-01-23T17:24:00Z">
        <w:r>
          <w:rPr>
            <w:rFonts w:ascii="Courier New" w:hAnsi="Courier New"/>
            <w:sz w:val="16"/>
            <w:lang w:eastAsia="ko-KR"/>
          </w:rPr>
          <w:t>ExtIEs} } OPTIONAL</w:t>
        </w:r>
      </w:ins>
      <w:ins w:id="794" w:author="rapporteur" w:date="2022-01-23T17:44:00Z">
        <w:r>
          <w:rPr>
            <w:rFonts w:ascii="Courier New" w:hAnsi="Courier New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95" w:author="rapporteur" w:date="2022-01-23T17:24:00Z"/>
          <w:rFonts w:ascii="Courier New" w:hAnsi="Courier New" w:eastAsia="Malgun Gothic"/>
          <w:sz w:val="16"/>
          <w:lang w:eastAsia="ko-KR"/>
        </w:rPr>
      </w:pPr>
      <w:ins w:id="796" w:author="rapporteur" w:date="2022-01-23T17:44:00Z">
        <w:r>
          <w:rPr>
            <w:rFonts w:ascii="Courier New" w:hAnsi="Courier New"/>
            <w:sz w:val="16"/>
            <w:lang w:eastAsia="ko-KR"/>
          </w:rPr>
          <w:tab/>
        </w:r>
      </w:ins>
      <w:ins w:id="797" w:author="rapporteur" w:date="2022-01-23T17:44:00Z">
        <w:r>
          <w:rPr>
            <w:rFonts w:ascii="Courier New" w:hAnsi="Courier New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98" w:author="rapporteur" w:date="2022-01-23T17:24:00Z"/>
          <w:rFonts w:ascii="Courier New" w:hAnsi="Courier New"/>
          <w:sz w:val="16"/>
          <w:lang w:eastAsia="ko-KR"/>
        </w:rPr>
      </w:pPr>
      <w:ins w:id="799" w:author="rapporteur" w:date="2022-01-23T17:24:00Z">
        <w:r>
          <w:rPr>
            <w:rFonts w:ascii="Courier New" w:hAnsi="Courier New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00" w:author="rapporteur" w:date="2022-01-23T17:24:00Z"/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01" w:author="rapporteur" w:date="2022-01-23T17:45:00Z"/>
          <w:rFonts w:ascii="Courier New" w:hAnsi="Courier New"/>
          <w:sz w:val="16"/>
          <w:lang w:eastAsia="ko-KR"/>
        </w:rPr>
      </w:pPr>
      <w:ins w:id="802" w:author="rapporteur" w:date="2022-01-23T17:46:00Z">
        <w:r>
          <w:rPr>
            <w:rFonts w:ascii="Courier New" w:hAnsi="Courier New"/>
            <w:sz w:val="16"/>
            <w:lang w:eastAsia="ko-KR"/>
          </w:rPr>
          <w:t>QoEMetric</w:t>
        </w:r>
      </w:ins>
      <w:ins w:id="803" w:author="R3-222892" w:date="2022-03-04T17:24:00Z">
        <w:r>
          <w:rPr>
            <w:rFonts w:ascii="Courier New" w:hAnsi="Courier New"/>
            <w:sz w:val="16"/>
            <w:lang w:eastAsia="ko-KR"/>
          </w:rPr>
          <w:t>s</w:t>
        </w:r>
      </w:ins>
      <w:ins w:id="804" w:author="rapporteur" w:date="2022-01-23T17:46:00Z">
        <w:del w:id="805" w:author="R3-222892" w:date="2022-03-04T17:24:00Z">
          <w:r>
            <w:rPr>
              <w:rFonts w:ascii="Courier New" w:hAnsi="Courier New"/>
              <w:sz w:val="16"/>
              <w:lang w:eastAsia="ko-KR"/>
            </w:rPr>
            <w:delText>List</w:delText>
          </w:r>
        </w:del>
      </w:ins>
      <w:ins w:id="806" w:author="rapporteur" w:date="2022-01-23T17:46:00Z">
        <w:r>
          <w:rPr>
            <w:rFonts w:ascii="Courier New" w:hAnsi="Courier New"/>
            <w:sz w:val="16"/>
            <w:lang w:eastAsia="ko-KR"/>
          </w:rPr>
          <w:t>ExtIEs</w:t>
        </w:r>
      </w:ins>
      <w:ins w:id="807" w:author="rapporteur" w:date="2022-01-23T17:45:00Z">
        <w:r>
          <w:rPr>
            <w:rFonts w:ascii="Courier New" w:hAnsi="Courier New"/>
            <w:sz w:val="16"/>
            <w:lang w:eastAsia="ko-KR"/>
          </w:rPr>
          <w:t xml:space="preserve"> </w:t>
        </w:r>
      </w:ins>
      <w:ins w:id="808" w:author="rapporteur" w:date="2022-01-23T17:45:00Z">
        <w:r>
          <w:rPr>
            <w:rFonts w:ascii="Courier New" w:hAnsi="Courier New"/>
            <w:sz w:val="16"/>
            <w:lang w:eastAsia="ko-KR"/>
          </w:rPr>
          <w:tab/>
        </w:r>
      </w:ins>
      <w:ins w:id="809" w:author="rapporteur" w:date="2022-01-23T17:45:00Z">
        <w:r>
          <w:rPr>
            <w:rFonts w:ascii="Courier New" w:hAnsi="Courier New"/>
            <w:sz w:val="16"/>
            <w:lang w:eastAsia="ko-KR"/>
          </w:rPr>
          <w:t>F1AP-PROTOCOL-EXTENSION ::=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10" w:author="rapporteur" w:date="2022-01-23T17:45:00Z"/>
          <w:rFonts w:ascii="Courier New" w:hAnsi="Courier New"/>
          <w:sz w:val="16"/>
          <w:lang w:eastAsia="ko-KR"/>
        </w:rPr>
      </w:pPr>
      <w:ins w:id="811" w:author="rapporteur" w:date="2022-01-23T17:45:00Z">
        <w:r>
          <w:rPr>
            <w:rFonts w:ascii="Courier New" w:hAnsi="Courier New"/>
            <w:sz w:val="16"/>
            <w:lang w:eastAsia="ko-KR"/>
          </w:rPr>
          <w:tab/>
        </w:r>
      </w:ins>
      <w:ins w:id="812" w:author="rapporteur" w:date="2022-01-23T17:45:00Z">
        <w:r>
          <w:rPr>
            <w:rFonts w:ascii="Courier New" w:hAnsi="Courier New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13" w:author="rapporteur" w:date="2022-01-23T17:45:00Z"/>
          <w:rFonts w:ascii="Courier New" w:hAnsi="Courier New"/>
          <w:sz w:val="16"/>
          <w:lang w:eastAsia="ko-KR"/>
        </w:rPr>
      </w:pPr>
      <w:ins w:id="814" w:author="rapporteur" w:date="2022-01-23T17:45:00Z">
        <w:r>
          <w:rPr>
            <w:rFonts w:ascii="Courier New" w:hAnsi="Courier New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oS-Characteristic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n-Dynamic-5Q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nDynamic5QIDescripto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ynamic-5QI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Dynamic5QIDescriptor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QoS-Characteristics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QoS-Characteristics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QoSFlowIdentifier ::= INTEGER (0..63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oSFlowLevelQoSParameter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-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QoS-Characteristi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GRANallocationRetentionPrior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GRANAllocationAndRetentionPrior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BR-QoS-Flow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BR-QoSFlow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lective-QoS-Attribu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subject-to, ...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QoSFlowLevelQoSParameters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QoSFlowLevelQoSParameters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PDUSess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PDUSess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ULPDUSessionAggregateMaximum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BitRat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QosMonitoring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QosMonitoringReque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oSFlowMappingIndication ::= ENUMERATED {ul,dl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oS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NQo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NQ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QoSInformation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QoSInformation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 id-DRB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 TYPE DRB-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mandatory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osMonitoringRequest ::= ENUMERATED {ul, dl, both, ...</w:t>
      </w:r>
      <w:r>
        <w:rPr>
          <w:rFonts w:ascii="Courier New" w:hAnsi="Courier New"/>
          <w:snapToGrid w:val="0"/>
          <w:sz w:val="16"/>
          <w:lang w:eastAsia="en-GB"/>
        </w:rPr>
        <w:t xml:space="preserve">, </w:t>
      </w:r>
      <w:r>
        <w:rPr>
          <w:rFonts w:hint="eastAsia" w:ascii="Courier New" w:hAnsi="Courier New" w:eastAsia="宋体"/>
          <w:snapToGrid w:val="0"/>
          <w:sz w:val="16"/>
          <w:lang w:val="en-US" w:eastAsia="zh-CN"/>
        </w:rPr>
        <w:t>stop</w:t>
      </w: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QoSParaSetIndex ::= INTEGER (1..8, ...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QoSParaSetNotifyIndex ::= INTEGER (0..8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CH-Config-Comm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CH-Config-Common-IAB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CHReportContainer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CHReportInformation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(SIZE(1.. maxnoofRACHReports)) OF RACHReportInformation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CHReportInformation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ACHReportContain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ACHReport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uEAssitantIdentifi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GNB-DU-UE-F1AP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RACHReportInformationItem-ExtIEs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ACHReportInformationItem-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dioResourceStatu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SBAreaRadioResourceStatus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SBAreaRadioResourceStatus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RadioResourceStatus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adioResourceStatus-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>RANAC ::= INTEGER (0..</w:t>
      </w:r>
      <w:r>
        <w:rPr>
          <w:rFonts w:ascii="Courier New" w:hAnsi="Courier New"/>
          <w:snapToGrid w:val="0"/>
          <w:sz w:val="16"/>
          <w:lang w:eastAsia="zh-CN"/>
        </w:rPr>
        <w:t>255</w:t>
      </w:r>
      <w:r>
        <w:rPr>
          <w:rFonts w:ascii="Courier New" w:hAnsi="Courier New" w:eastAsia="宋体"/>
          <w:snapToGrid w:val="0"/>
          <w:sz w:val="16"/>
        </w:rPr>
        <w:t>)</w:t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jc w:val="both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AN-MeasurementID ::= INTEGER (1.. 65536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jc w:val="both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z w:val="16"/>
          <w:lang w:eastAsia="ko-KR"/>
        </w:rPr>
        <w:t>RAN-UE-MeasurementID ::= INTEGER (1.. 256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ANUEID ::= OCTET STRING (SIZE (8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NUEPagingIdentity ::= SEQUENC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RNT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BIT STRING (SIZE(40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RANUEPagingIdentity-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ANUEPagingIdentity-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T-FrequencyPriorityInformation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NDC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ubscriberProfileIDforRF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GRA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AT-FrequencySelectionPrior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hoice-extens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IE-SingleContainer </w:t>
      </w:r>
      <w:r>
        <w:rPr>
          <w:rFonts w:ascii="Courier New" w:hAnsi="Courier New" w:eastAsia="宋体"/>
          <w:snapToGrid w:val="0"/>
          <w:sz w:val="16"/>
        </w:rPr>
        <w:t>{ { RAT-FrequencyPriorityInformation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AT-FrequencyPriorityInformation-ExtIEs </w:t>
      </w:r>
      <w:r>
        <w:rPr>
          <w:rFonts w:ascii="Courier New" w:hAnsi="Courier New"/>
          <w:snapToGrid w:val="0"/>
          <w:sz w:val="16"/>
          <w:lang w:eastAsia="ko-KR"/>
        </w:rPr>
        <w:t>F1AP-PROTOCOL-IES</w:t>
      </w:r>
      <w:r>
        <w:rPr>
          <w:rFonts w:ascii="Courier New" w:hAnsi="Courier New" w:eastAsia="宋体"/>
          <w:snapToGrid w:val="0"/>
          <w:sz w:val="16"/>
        </w:rPr>
        <w:t xml:space="preserve">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AT-FrequencySelectionPriority::= INTEGER (1.. 256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establishment-Ind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NUMERATED 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eestablish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>ReferencePoint</w:t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 xml:space="preserve">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>coordinateID</w:t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Coordinat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z w:val="16"/>
          <w:szCs w:val="22"/>
          <w:lang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referencePointCoordinate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val="fr-FR" w:eastAsia="zh-CN"/>
        </w:rPr>
        <w:t>AccessPointPosition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referencePointCoordinateHA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zh-CN"/>
        </w:rPr>
        <w:t>NGRANHighAccuracyAccessPointPosi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>choice-Extension</w:t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 xml:space="preserve">ProtocolIE-SingleContainer { { 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>ReferencePoint</w:t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>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</w:pPr>
      <w:r>
        <w:rPr>
          <w:rFonts w:ascii="Courier New" w:hAnsi="Courier New" w:eastAsia="Calibri" w:cs="Courier New"/>
          <w:sz w:val="16"/>
          <w:szCs w:val="22"/>
          <w:lang w:eastAsia="ko-KR"/>
        </w:rPr>
        <w:t>ReferencePoint</w:t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 xml:space="preserve">-ExtIEs </w:t>
      </w:r>
      <w:r>
        <w:rPr>
          <w:rFonts w:ascii="Courier New" w:hAnsi="Courier New" w:eastAsia="Calibri" w:cs="Courier New"/>
          <w:sz w:val="16"/>
          <w:szCs w:val="22"/>
          <w:lang w:val="fr-FR" w:eastAsia="ko-KR"/>
        </w:rPr>
        <w:t>F1AP-</w:t>
      </w: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>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val="fr-FR" w:eastAsia="ko-KR"/>
        </w:rPr>
        <w:tab/>
      </w:r>
      <w:r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ferenceSFN ::= INTEGER (0..102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ReferenceSignal ::= CHOI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val="sv-SE" w:eastAsia="ko-KR"/>
        </w:rPr>
        <w:t>nZP-CSI-RS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>NZP-CSI-RS-Resour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SB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S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R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RSResour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positioningSR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SRSPosResour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DL-PRS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ReferenceSignal-</w:t>
      </w:r>
      <w:r>
        <w:rPr>
          <w:rFonts w:ascii="Courier New" w:hAnsi="Courier New" w:eastAsia="宋体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ko-KR"/>
        </w:rPr>
        <w:t xml:space="preserve">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ReferenceSignal-</w:t>
      </w:r>
      <w:r>
        <w:rPr>
          <w:rFonts w:ascii="Courier New" w:hAnsi="Courier New" w:eastAsia="宋体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zh-CN"/>
        </w:rPr>
        <w:t xml:space="preserve">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RelativeCartesianLocation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xYZunit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ENUMERATED {mm, cm, dm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szCs w:val="16"/>
          <w:lang w:val="en-US" w:eastAsia="ja-JP"/>
        </w:rPr>
      </w:pP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>xvalue</w:t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 xml:space="preserve">INTEGER </w:t>
      </w:r>
      <w:r>
        <w:rPr>
          <w:rFonts w:ascii="Courier New" w:hAnsi="Courier New" w:eastAsia="Calibri"/>
          <w:snapToGrid w:val="0"/>
          <w:sz w:val="16"/>
          <w:lang w:val="en-US" w:eastAsia="ko-KR"/>
        </w:rPr>
        <w:t>(-65536..6553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>yvalue</w:t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 xml:space="preserve">INTEGER </w:t>
      </w:r>
      <w:r>
        <w:rPr>
          <w:rFonts w:ascii="Courier New" w:hAnsi="Courier New" w:eastAsia="Calibri"/>
          <w:snapToGrid w:val="0"/>
          <w:sz w:val="16"/>
          <w:lang w:val="en-US" w:eastAsia="ko-KR"/>
        </w:rPr>
        <w:t>(-65536..6553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>zvalue</w:t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ab/>
      </w:r>
      <w:r>
        <w:rPr>
          <w:rFonts w:ascii="Courier New" w:hAnsi="Courier New" w:eastAsia="Calibri"/>
          <w:snapToGrid w:val="0"/>
          <w:sz w:val="16"/>
          <w:lang w:val="en-US" w:eastAsia="ja-JP"/>
        </w:rPr>
        <w:t xml:space="preserve">INTEGER </w:t>
      </w:r>
      <w:r>
        <w:rPr>
          <w:rFonts w:ascii="Courier New" w:hAnsi="Courier New" w:eastAsia="Calibri"/>
          <w:snapToGrid w:val="0"/>
          <w:sz w:val="16"/>
          <w:lang w:val="en-US" w:eastAsia="ko-KR"/>
        </w:rPr>
        <w:t>(-32768..3276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locationUncertainty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LocationUncertain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>iE-Extensions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 xml:space="preserve">ProtocolExtensionContainer { { </w:t>
      </w:r>
      <w:r>
        <w:rPr>
          <w:rFonts w:ascii="Courier New" w:hAnsi="Courier New" w:eastAsia="Calibri"/>
          <w:sz w:val="16"/>
          <w:lang w:eastAsia="ko-KR"/>
        </w:rPr>
        <w:t>RelativeCartesianLocation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  <w:r>
        <w:rPr>
          <w:rFonts w:ascii="Courier New" w:hAnsi="Courier New" w:eastAsia="Calibri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  <w:r>
        <w:rPr>
          <w:rFonts w:ascii="Courier New" w:hAnsi="Courier New" w:eastAsia="Calibri"/>
          <w:sz w:val="16"/>
          <w:lang w:eastAsia="ko-KR"/>
        </w:rPr>
        <w:t>RelativeCartesianLocation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 xml:space="preserve">-ExtIEs </w:t>
      </w:r>
      <w:r>
        <w:rPr>
          <w:rFonts w:ascii="Courier New" w:hAnsi="Courier New" w:eastAsia="Calibri"/>
          <w:sz w:val="16"/>
          <w:lang w:val="fr-FR" w:eastAsia="ko-KR"/>
        </w:rPr>
        <w:t>F1AP-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>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 xml:space="preserve">RelativeGeodeticLocation 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::= SEQUENCE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milli-Arc-SecondUnits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ENUMERATED </w:t>
      </w:r>
      <w:r>
        <w:rPr>
          <w:rFonts w:ascii="Courier New" w:hAnsi="Courier New"/>
          <w:snapToGrid w:val="0"/>
          <w:sz w:val="16"/>
          <w:szCs w:val="16"/>
          <w:lang w:eastAsia="ko-KR"/>
        </w:rPr>
        <w:t>{zerodot03, zerodot3, three, ...},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heightUnits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ENUMERATED {mm, cm, m, ...}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deltaLatitude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INTEGER (-1024.. 102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deltaLongitude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INTEGER (-1024.. 102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deltaHeight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INTEGER (-1024.. 102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locationUncertainty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LocationUncertain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iE-extensions</w:t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ab/>
      </w:r>
      <w:r>
        <w:rPr>
          <w:rFonts w:ascii="Courier New" w:hAnsi="Courier New" w:eastAsia="Calibri"/>
          <w:snapToGrid w:val="0"/>
          <w:sz w:val="16"/>
          <w:lang w:eastAsia="ko-KR"/>
        </w:rPr>
        <w:t>ProtocolExtensionContainer {{</w:t>
      </w:r>
      <w:r>
        <w:rPr>
          <w:rFonts w:ascii="Courier New" w:hAnsi="Courier New" w:eastAsia="Calibri"/>
          <w:sz w:val="16"/>
          <w:lang w:eastAsia="ko-KR"/>
        </w:rPr>
        <w:t>RelativeGeodeticLocation</w:t>
      </w:r>
      <w:r>
        <w:rPr>
          <w:rFonts w:ascii="Courier New" w:hAnsi="Courier New" w:eastAsia="Calibri"/>
          <w:snapToGrid w:val="0"/>
          <w:sz w:val="16"/>
          <w:lang w:eastAsia="ko-KR"/>
        </w:rPr>
        <w:t>-ExtIEs }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ko-KR"/>
        </w:rPr>
      </w:pPr>
      <w:r>
        <w:rPr>
          <w:rFonts w:ascii="Courier New" w:hAnsi="Courier New" w:eastAsia="Calibri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zh-CN"/>
        </w:rPr>
      </w:pPr>
      <w:r>
        <w:rPr>
          <w:rFonts w:ascii="Courier New" w:hAnsi="Courier New" w:eastAsia="Calibri"/>
          <w:sz w:val="16"/>
          <w:lang w:eastAsia="ko-KR"/>
        </w:rPr>
        <w:t>RelativeGeodeticLocation</w:t>
      </w:r>
      <w:r>
        <w:rPr>
          <w:rFonts w:ascii="Courier New" w:hAnsi="Courier New" w:eastAsia="Calibri"/>
          <w:snapToGrid w:val="0"/>
          <w:sz w:val="16"/>
          <w:lang w:eastAsia="ko-KR"/>
        </w:rPr>
        <w:t>-ExtIEs</w:t>
      </w:r>
      <w:r>
        <w:rPr>
          <w:rFonts w:ascii="Courier New" w:hAnsi="Courier New" w:eastAsia="Calibri"/>
          <w:snapToGrid w:val="0"/>
          <w:sz w:val="16"/>
          <w:lang w:eastAsia="zh-CN"/>
        </w:rPr>
        <w:t xml:space="preserve">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zh-CN"/>
        </w:rPr>
      </w:pPr>
      <w:r>
        <w:rPr>
          <w:rFonts w:ascii="Courier New" w:hAnsi="Courier New" w:eastAsia="Calibri"/>
          <w:snapToGrid w:val="0"/>
          <w:sz w:val="16"/>
          <w:lang w:eastAsia="zh-CN"/>
        </w:rPr>
        <w:tab/>
      </w:r>
      <w:r>
        <w:rPr>
          <w:rFonts w:ascii="Courier New" w:hAnsi="Courier New" w:eastAsia="Calibri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eastAsia="zh-CN"/>
        </w:rPr>
      </w:pPr>
      <w:r>
        <w:rPr>
          <w:rFonts w:ascii="Courier New" w:hAnsi="Courier New" w:eastAsia="Calibri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ferenceTim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gistrationRequest ::= ENUMERATED{start, stop, add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eportCharacteristics ::= </w:t>
      </w:r>
      <w:bookmarkStart w:id="107" w:name="_Hlk50711169"/>
      <w:r>
        <w:rPr>
          <w:rFonts w:ascii="Courier New" w:hAnsi="Courier New" w:eastAsia="宋体"/>
          <w:snapToGrid w:val="0"/>
          <w:sz w:val="16"/>
        </w:rPr>
        <w:t>BIT STRING (SIZE(32))</w:t>
      </w:r>
      <w:bookmarkEnd w:id="107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portingPeriodicity ::= ENUMERATED{ms500, ms1000, ms2000, ms5000, ms1000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questedBandCombinationIndex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questedFeatureSetEntryIndex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questedP-MaxFR2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quested-PDCCH-BlindDetectionSC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RequestedSRSTransmissionCharacteristic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numberOfTransmission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(0..500, ...)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Arial"/>
          <w:sz w:val="16"/>
          <w:szCs w:val="18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  <w:r>
        <w:rPr>
          <w:rFonts w:ascii="Courier New" w:hAnsi="Courier New" w:cs="Arial"/>
          <w:sz w:val="16"/>
          <w:szCs w:val="18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>The IE shall be present if the Resource Type IE is set to “periodic” 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resourceTyp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ENUMERATED  {periodic, semi-persistent, aperiodic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bandwidthSR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BandwidthS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sRSResourceSetList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RSResourceSet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SBInform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SBInform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E-Extension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ExtensionContainer { { RequestedSRSTransmissionCharacteristics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RequestedSRSTransmissionCharacteristic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 ID id-SrsFrequency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ignore EXTENSION SrsFrequency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</w:t>
      </w:r>
      <w:r>
        <w:rPr>
          <w:rFonts w:hint="eastAsia" w:ascii="Courier New" w:hAnsi="Courier New" w:eastAsia="宋体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questTyp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ENUMERATED {offer, execution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ResourceCoordinationEUTRACell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 xml:space="preserve">eUTRA-Mode-Info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UTRA-Coex-Mode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UTRA-</w:t>
      </w:r>
      <w:r>
        <w:rPr>
          <w:rFonts w:ascii="Courier New" w:hAnsi="Courier New"/>
          <w:snapToGrid w:val="0"/>
          <w:sz w:val="16"/>
          <w:lang w:eastAsia="ko-KR"/>
        </w:rPr>
        <w:t>PRACH-Configuration</w:t>
      </w:r>
      <w:r>
        <w:rPr>
          <w:rFonts w:ascii="Courier New" w:hAnsi="Courier New"/>
          <w:snapToGrid w:val="0"/>
          <w:sz w:val="16"/>
          <w:lang w:eastAsia="zh-CN"/>
        </w:rPr>
        <w:t xml:space="preserve"> 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EUTRA-</w:t>
      </w:r>
      <w:r>
        <w:rPr>
          <w:rFonts w:ascii="Courier New" w:hAnsi="Courier New"/>
          <w:snapToGrid w:val="0"/>
          <w:sz w:val="16"/>
          <w:lang w:eastAsia="ko-KR"/>
        </w:rPr>
        <w:t>PRACH-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E-Extension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ExtensionContainer { { ResourceCoordinationEUTRACellInfo-ExtIEs } }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ResourceCoordinationEUTRACellInfo-ExtIEs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{ID id-IgnorePRACHConfigur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CRITICALITY reject EXTENSION IgnorePRACHConfigur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ResourceCoordinationTransfer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meNB-Cell-ID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Cell-ID</w:t>
      </w:r>
      <w:r>
        <w:rPr>
          <w:rFonts w:ascii="Courier New" w:hAnsi="Courier New" w:eastAsia="宋体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resourceCoordinationEUTRACellInfo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ResourceCoordinationEUTRACellInfo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E-Extension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ExtensionContainer { { ResourceCoordinationTransferInformation-ExtIEs } }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ResourceCoordinationTransferInformation-ExtIEs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sourceCoordinationTransferContainer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 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etTypePeriodi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mi-persisten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etTypeSemi-persiste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period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etTypeAperiodi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 ResourceSetType-ExtIEs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Periodic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{true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SetTypePeriodic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Periodic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Semi-persisten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mi-persistent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{true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SetTypeSemi-persistent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Semi-persisten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Aperiodic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sRSResourceTrigger-List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1..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ot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32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SetTypeAperiodic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SetTypeAperiodic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petitionPeriod ::= INTEGER (0..131071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portingRequestTyp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ventTyp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Even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eportingPeriodicityValu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eportingPeriodicityValu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-- C-ifEventTypeisPeriodic: This IE shall be present if the Event Type IE is set to "periodic" in the Event Type IE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ReportingRequestType-ExtIEs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eportingRequestTyp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Periodi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mi-persisten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Semi-persiste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period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Aperiodic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 ResourceType-ExtIEs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Periodic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  ENUMERATED{slot1, slot2, slot4, slot5, slot8, slot10, slot16, slot20, slot32, slot40, slot64, slot80, slot160, slot320, slot640, slot1280, slot256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2559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TypePeriodic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Periodic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Semi-persisten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  ENUMERATED{slot1, slot2, slot4, slot5, slot8, slot10, slot16, slot20, slot32, slot40, slot64, slot80, slot160, slot320, slot640, slot1280, slot256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2559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TypeSemi-persistent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Semi-persisten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Aperiodic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periodicResource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  ENUMERATED{true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TypeAperiodic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Aperiodic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Po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PeriodicP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mi-persisten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Semi-persistentP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periodi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AperiodicP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 ResourceTypePos-ExtIEs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Pos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PeriodicPo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  ENUMERATED{slot1, slot2, slot4, slot5, slot8, slot10, slot16, slot20, slot32, slot40, slot64, slot80, slot160, slot320, slot640, slot1280, slot2560, slot5120, slot10240, slot40960, slot8192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81919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TypePeriodicPos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PeriodicPo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Semi-persistentPo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  ENUMERATED{slot1, slot2, slot4, slot5, slot8, slot10, slot16, slot20, slot32, slot40, slot64, slot80, slot160, slot320, slot640, slot1280, slot2560, slot5120, slot10240, slot40960, slot8192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81919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TypeSemi-persistentPos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Semi-persistentPo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AperiodicPo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otOffset          INTEGER (0..32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esourceTypeAperiodicPos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sourceTypeAperiodicPo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LCDuplication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rLCDuplicationStateList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DuplicationState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imaryPathInd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imaryPathInd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RLCDuplicationInformation-ExtIEs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LCDuplicationInformation-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LCDuplicationState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(SIZE(1..maxnoofRLCDuplicationState)) OF RLCDuplicationStat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LCDuplicationState-Item ::=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duplicationStat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DuplicationStat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RLCDuplicationState-Item-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RLCDuplicationState-Item-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LCFailureIndic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assocatedLC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LC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RLCFailureIndication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LCFailureIndic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LCMod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-a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-um-bidirec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-um-unidirectional-u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rlc-um-unidirectional-d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LC-Statu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reestablishment-Indication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establishment-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LC-Status-ExtIEs 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LC-Statu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LFReportInformatio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(SIZE(1.. maxnoofRLFReports)) OF RLFReportInformation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LFReportInformation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UERLFReport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UERLFReport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EAssitantIdentifi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RLFReportInformationItem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RLFReportInformationItem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>RIMRSDetectionStatus</w:t>
      </w:r>
      <w:r>
        <w:rPr>
          <w:rFonts w:ascii="Courier New" w:hAnsi="Courier New"/>
          <w:snapToGrid w:val="0"/>
          <w:sz w:val="16"/>
          <w:lang w:eastAsia="ko-KR"/>
        </w:rPr>
        <w:t xml:space="preserve"> ::= ENUMERATED {</w:t>
      </w:r>
      <w:r>
        <w:rPr>
          <w:rFonts w:hint="eastAsia" w:ascii="Courier New" w:hAnsi="Courier New"/>
          <w:snapToGrid w:val="0"/>
          <w:sz w:val="16"/>
          <w:lang w:eastAsia="zh-CN"/>
        </w:rPr>
        <w:t>rs-detected</w:t>
      </w:r>
      <w:r>
        <w:rPr>
          <w:rFonts w:ascii="Courier New" w:hAnsi="Courier New"/>
          <w:snapToGrid w:val="0"/>
          <w:sz w:val="16"/>
          <w:lang w:eastAsia="ko-KR"/>
        </w:rPr>
        <w:t xml:space="preserve">, </w:t>
      </w:r>
      <w:r>
        <w:rPr>
          <w:rFonts w:hint="eastAsia" w:ascii="Courier New" w:hAnsi="Courier New"/>
          <w:snapToGrid w:val="0"/>
          <w:sz w:val="16"/>
          <w:lang w:eastAsia="zh-CN"/>
        </w:rPr>
        <w:t xml:space="preserve">rs-disappeared, </w:t>
      </w:r>
      <w:r>
        <w:rPr>
          <w:rFonts w:ascii="Courier New" w:hAnsi="Courier New"/>
          <w:snapToGrid w:val="0"/>
          <w:sz w:val="16"/>
          <w:lang w:eastAsia="ko-KR"/>
        </w:rPr>
        <w:t>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>RRCContainer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RRCContainer-RRCSetupComplet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RRCDeliveryStatus </w:t>
      </w:r>
      <w:r>
        <w:rPr>
          <w:rFonts w:ascii="Courier New" w:hAnsi="Courier New"/>
          <w:sz w:val="16"/>
          <w:lang w:eastAsia="ko-KR"/>
        </w:rPr>
        <w:t>::= SEQUENC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delivery-statu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DCP-S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iggering-messag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DCP-S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RRCDeliveryStatus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RRCDeliveryStatus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RRCDeliveryStatusRequest </w:t>
      </w:r>
      <w:r>
        <w:rPr>
          <w:rFonts w:ascii="Courier New" w:hAnsi="Courier New" w:eastAsia="宋体"/>
          <w:snapToGrid w:val="0"/>
          <w:sz w:val="16"/>
          <w:lang w:eastAsia="ko-KR"/>
        </w:rPr>
        <w:t>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>RRCReconfigurationCompleteIndicato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tr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 ...</w:t>
      </w:r>
      <w:r>
        <w:rPr>
          <w:rFonts w:ascii="Courier New" w:hAnsi="Courier New" w:eastAsia="宋体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failur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RRC-Version ::= SEQUENC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latest-RRC-Ver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3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RRC-Version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RRC-Version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latest-RRC-Version-Enhanc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 EXTENSION OCTET STRING (SIZE(3)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RoutingID ::= </w:t>
      </w:r>
      <w:r>
        <w:rPr>
          <w:rFonts w:ascii="Courier New" w:hAnsi="Courier New" w:eastAsia="宋体"/>
          <w:snapToGrid w:val="0"/>
          <w:sz w:val="16"/>
          <w:lang w:eastAsia="ko-KR"/>
        </w:rPr>
        <w:t>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Cell-Failedto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 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Cell-FailedtoSetup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SCell-FailedtoSetup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Cell-Failedto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 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Cell-FailedtoSetupMo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SCell-FailedtoSetupMo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Cell-ToBeRemov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Cell-ToBeRemove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SCell-ToBeRemove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Cell-ToBe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Index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SCellIndex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UL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CellULConfigured</w:t>
      </w:r>
      <w:r>
        <w:rPr>
          <w:rFonts w:ascii="Courier New" w:hAnsi="Courier New"/>
          <w:snapToGrid w:val="0"/>
          <w:sz w:val="16"/>
          <w:lang w:eastAsia="ko-KR"/>
        </w:rPr>
        <w:t xml:space="preserve">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Cell-ToBeSetup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 xml:space="preserve">SCell-ToBeSetup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Cell-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Index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CellUL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CellULConfigured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Cell-ToBeSetupMod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 xml:space="preserve">SCell-ToBeSetupMo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ServingCellM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}</w:t>
      </w:r>
      <w:r>
        <w:rPr>
          <w:rFonts w:ascii="Courier New" w:hAnsi="Courier New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 xml:space="preserve">SCellIndex ::=INTEGER (1..31, ...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en-GB"/>
        </w:rPr>
      </w:pPr>
      <w:r>
        <w:rPr>
          <w:rFonts w:ascii="Courier New" w:hAnsi="Courier New"/>
          <w:snapToGrid w:val="0"/>
          <w:sz w:val="16"/>
          <w:lang w:eastAsia="ko-KR"/>
        </w:rPr>
        <w:t>SCG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{released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CS-SpecificCarrier ::=          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offsetToCarrier                     INTEGER (0..2199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subcarrierSpacing                   ENUMERATED {kHz15, kHz30, kHz60, kHz120,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carrierBandwidth                    INTEGER (1..275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CS-SpecificCarrier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CS-SpecificCarrie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arch-window-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pectedPropagationDela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-3841..3841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delayUncertain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1..246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earch-window-information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arch-window-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erialNumber ::= </w:t>
      </w:r>
      <w:r>
        <w:rPr>
          <w:rFonts w:ascii="Courier New" w:hAnsi="Courier New"/>
          <w:sz w:val="16"/>
          <w:lang w:eastAsia="ko-KR"/>
        </w:rPr>
        <w:t>BIT STRING (SIZE (16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IBType-PWS ::=INTEGER (6..8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electedBandCombinationIndex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electedFeatureSetEntryIndex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CG-ConfigInfo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rvCellIndex ::= INTEGER (0..31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rvingCellMO ::= INTEGER (1..64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rved-Cell-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</w:t>
      </w:r>
      <w:r>
        <w:rPr>
          <w:rFonts w:ascii="Courier New" w:hAnsi="Courier New" w:eastAsia="宋体"/>
          <w:snapToGrid w:val="0"/>
          <w:sz w:val="16"/>
        </w:rPr>
        <w:t>R</w:t>
      </w:r>
      <w:r>
        <w:rPr>
          <w:rFonts w:ascii="Courier New" w:hAnsi="Courier New"/>
          <w:snapToGrid w:val="0"/>
          <w:sz w:val="16"/>
          <w:lang w:eastAsia="ko-KR"/>
        </w:rPr>
        <w:t>CG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</w:t>
      </w:r>
      <w:r>
        <w:rPr>
          <w:rFonts w:ascii="Courier New" w:hAnsi="Courier New" w:eastAsia="宋体"/>
          <w:snapToGrid w:val="0"/>
          <w:sz w:val="16"/>
        </w:rPr>
        <w:t>R</w:t>
      </w:r>
      <w:r>
        <w:rPr>
          <w:rFonts w:ascii="Courier New" w:hAnsi="Courier New"/>
          <w:snapToGrid w:val="0"/>
          <w:sz w:val="16"/>
          <w:lang w:eastAsia="ko-KR"/>
        </w:rPr>
        <w:t>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nRP</w:t>
      </w:r>
      <w:r>
        <w:rPr>
          <w:rFonts w:ascii="Courier New" w:hAnsi="Courier New"/>
          <w:snapToGrid w:val="0"/>
          <w:sz w:val="16"/>
          <w:lang w:eastAsia="ko-KR"/>
        </w:rPr>
        <w:t>C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NR</w:t>
      </w:r>
      <w:r>
        <w:rPr>
          <w:rFonts w:ascii="Courier New" w:hAnsi="Courier New"/>
          <w:snapToGrid w:val="0"/>
          <w:sz w:val="16"/>
          <w:lang w:eastAsia="ko-KR"/>
        </w:rPr>
        <w:t>PC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veGS-</w:t>
      </w:r>
      <w:r>
        <w:rPr>
          <w:rFonts w:ascii="Courier New" w:hAnsi="Courier New" w:eastAsia="宋体"/>
          <w:snapToGrid w:val="0"/>
          <w:sz w:val="16"/>
        </w:rPr>
        <w:t>TAC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veGS-</w:t>
      </w:r>
      <w:r>
        <w:rPr>
          <w:rFonts w:ascii="Courier New" w:hAnsi="Courier New" w:eastAsia="宋体"/>
          <w:snapToGrid w:val="0"/>
          <w:sz w:val="16"/>
        </w:rPr>
        <w:t>TAC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onfigured-EPS-TA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Configured-EPS-TAC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rvedPLM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rvedPLMN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-Mode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-Mode-Info,</w:t>
      </w:r>
      <w:r>
        <w:rPr>
          <w:rFonts w:ascii="Courier New" w:hAnsi="Courier New" w:eastAsia="宋体"/>
          <w:snapToGrid w:val="0"/>
          <w:sz w:val="16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measurementTiming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CTET STR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Served-Cell-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rved-Cell-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RANA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RANAC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ExtendedServedPLMNs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ExtendedServedPLMNs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Cell-Direc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Cell-Direc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BPLMN-ID-Info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BPLMN-ID-Info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Cell-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Cell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ConfiguredTAC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ConfiguredTAC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Aggressor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Aggressor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Victim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Victim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IAB-Info-IAB-D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IAB-Info-IAB-D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SSB-PositionsInBur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SSB-PositionsInBur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NRPRACH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 NRPRACH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 id-</w:t>
      </w:r>
      <w:r>
        <w:rPr>
          <w:rFonts w:ascii="Courier New" w:hAnsi="Courier New" w:eastAsia="宋体"/>
          <w:snapToGrid w:val="0"/>
          <w:sz w:val="16"/>
          <w:lang w:eastAsia="ko-KR"/>
        </w:rPr>
        <w:t>SFN-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EXTENSION </w:t>
      </w:r>
      <w:r>
        <w:rPr>
          <w:rFonts w:ascii="Courier New" w:hAnsi="Courier New" w:eastAsia="宋体"/>
          <w:snapToGrid w:val="0"/>
          <w:sz w:val="16"/>
          <w:lang w:eastAsia="ko-KR"/>
        </w:rPr>
        <w:t>SFN-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D </w:t>
      </w:r>
      <w:r>
        <w:rPr>
          <w:rFonts w:ascii="Courier New" w:hAnsi="Courier New"/>
          <w:sz w:val="16"/>
          <w:lang w:eastAsia="ko-KR"/>
        </w:rPr>
        <w:t>id-NPNBroadcast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CRITICALITY reject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NPNBroadcast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</w:t>
      </w:r>
      <w:r>
        <w:rPr>
          <w:rFonts w:ascii="Courier New" w:hAnsi="Courier New"/>
          <w:snapToGrid w:val="0"/>
          <w:sz w:val="16"/>
          <w:lang w:eastAsia="ko-KR"/>
        </w:rPr>
        <w:t xml:space="preserve">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FN-Offse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FN-Time-Off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BIT STRING (SIZE(24))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SFN-Offset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FN-Offse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erved-Cells-To-Ad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-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-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gNB-DU-System-Information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GNB-DU-System-Information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 xml:space="preserve"> 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erved-Cells-To-Add-ItemExtIEs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Served-Cells-To-Add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erved-Cells-To-Delete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ld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erved-Cells-To-Delete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Served-Cells-To-Delete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Served-Cells-To-Modify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ld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-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Served-Cell-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z w:val="16"/>
          <w:lang w:eastAsia="ko-KR"/>
        </w:rPr>
        <w:t>gNB-DU-System-Information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 xml:space="preserve">GNB-DU-System-Information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iE-Extensio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ExtensionContainer { { Served-Cells-To-Modify-ItemExtIEs } }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Served-Cells-To-Modify-ItemExtIEs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erved-EUTRA-Cells-Information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Mode-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UTRA-Mode-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ectedEUTRAResource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ectedEUTRAResource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Served-EUTRA-Cell-Information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erved-EUTRA-Cell-Information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ice-Stat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-servi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ut-of-servi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ervice-Status</w:t>
      </w:r>
      <w:r>
        <w:rPr>
          <w:rFonts w:ascii="Courier New" w:hAnsi="Courier New" w:eastAsia="宋体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ervice-state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ervice-Stat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witchingOffOngoing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ENUMERATED {true, ...}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E-Extension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otocolExtensionContainer { { Service-Status-ExtIEs } }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 xml:space="preserve">Service-Status-ExtIEs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RelativeTime1900</w:t>
      </w:r>
      <w:r>
        <w:rPr>
          <w:rFonts w:ascii="Courier New" w:hAnsi="Courier New"/>
          <w:sz w:val="16"/>
          <w:lang w:eastAsia="zh-CN"/>
        </w:rPr>
        <w:t xml:space="preserve"> </w:t>
      </w:r>
      <w:r>
        <w:rPr>
          <w:rFonts w:ascii="Courier New" w:hAnsi="Courier New"/>
          <w:sz w:val="16"/>
          <w:lang w:eastAsia="ko-KR"/>
        </w:rPr>
        <w:t xml:space="preserve">::=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 (64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hortDRXCycleLength ::=  ENUMERATED {ms2, ms3, ms4, ms5, ms6, ms7, ms8, ms10, ms14, ms16, ms20, ms30, ms32, ms35, ms40, ms64, ms80, ms128, ms160, ms256, ms320, ms512, ms64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hortDRXCycleTimer ::= INTEGER (1..16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B1-messag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B10-messag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B12-messag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B13-messag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B14-message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type ::= INTEGER (1..32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type-List ::= SEQUENCE (SIZE(1.. maxnoofSITypes)) OF SItyp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type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I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I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Itype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Itype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ibtypetobeupdatedLis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sIBtype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2..32,...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IB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OCTET STRING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alueTa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(0..31,...)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ibtypetobeupdatedListItem-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ibtypetobeupdatedListItem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areaSco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ignor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reaSco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 optional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ID ::= INTEGER (1..512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-Qo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C5QoSParameter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lowsMappedToSLDRB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lowsMappedToSLDRB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Failed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FailedToBeModifie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FailedToBeModifie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FailedToBe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FailedToBeSetup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FailedToBeSetup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FailedToBe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au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 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FailedToBeSetupMo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FailedToBeSetupMo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Modifie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Modifie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ModifiedConf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ModifiedConf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ModifiedConf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Required-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Required-ToBeModifie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Required-ToBeModifie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Required-ToBeReleas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Required-ToBeRelease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Required-ToBeRelease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Setup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Setup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SetupMo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SetupMo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ToBeModifie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ToBeModifie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ToBeReleas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        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ToBeRelease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ToBeRelease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ToBeSetup-Item ::= SEQU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RLCMode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ToBeSetup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ToBeSetup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DRBs-ToBe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DRB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DRBs-ToBeSetupMo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DRBs-ToBeSetupMo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-PHY-MAC-RLC-Config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-ConfigDedicatedEUTRA-Info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AvailableCapac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iceAvailableCapacity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iceAvailableCapacity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iceAvailableCapacity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iceAvailableCapacity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AvailableCapacityList ::= SEQUENCE (SIZE(1.. maxnoofBPLMNsNR)) OF SliceAvailableCapacity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AvailableCapacity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LMNIdent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LMN-Identity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AvailableCapacity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AvailableCapacity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iceAvailableCapacity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iceAvailableCapacityItem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AvailableCapacity-List ::= SEQUENCE (SIZE(1.. maxnoofSliceItems)) OF SNSSAIAvailableCapacity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AvailableCapacity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iceAvailableCapacityValueDownlin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00)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iceAvailableCapacityValueUplin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100)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NSSAIAvailableCapacity-Item-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AvailableCapacity-Item-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SupportList ::= SEQUENCE (SIZE(1.. maxnoofSliceItems)) OF SliceSuppor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Suppor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iceSupportItem-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SupportItem-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ToReportList ::= SEQUENCE (SIZE(1.. maxnoofBPLMNsNR)) OF SliceToRepor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iceToRepor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LMNIdent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LMN-Identity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iceToReport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liceToReportItem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otNumber ::= INTEGER (0..79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-list ::= SEQUENCE (SIZE(1.. maxnoofSliceItems)) OF SNSSAI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NSSA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NSSAI-Item-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-Item-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ot-Configuration-List ::= SEQUENCE (SIZE(1.. maxnoofslots)) OF Slot-Configuration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ot-Configuration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ot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5119, 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mbolAllocInSlo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mbolAllocInSlo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lot-Configuration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lot-Configuration-Item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CTET STRING (SIZE(1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OCTET STRING (SIZE(3))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NSSAI-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NSSAI-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DirectionInformation</w:t>
      </w:r>
      <w:r>
        <w:rPr>
          <w:rFonts w:ascii="Courier New" w:hAnsi="Courier New"/>
          <w:sz w:val="16"/>
          <w:lang w:eastAsia="zh-CN"/>
        </w:rPr>
        <w:t xml:space="preserve">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Beam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-PRSBeam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ko-KR"/>
        </w:rPr>
        <w:t>SpatialDirectionInformation</w:t>
      </w:r>
      <w:r>
        <w:rPr>
          <w:rFonts w:ascii="Courier New" w:hAnsi="Courier New"/>
          <w:sz w:val="16"/>
          <w:lang w:eastAsia="ko-KR"/>
        </w:rPr>
        <w:t>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DirectionInformation</w:t>
      </w:r>
      <w:r>
        <w:rPr>
          <w:rFonts w:ascii="Courier New" w:hAnsi="Courier New"/>
          <w:sz w:val="16"/>
          <w:lang w:eastAsia="ko-KR"/>
        </w:rPr>
        <w:t xml:space="preserve">-ExtIEs </w:t>
      </w:r>
      <w:r>
        <w:rPr>
          <w:rFonts w:ascii="Courier New" w:hAnsi="Courier New" w:cs="Courier New"/>
          <w:sz w:val="16"/>
          <w:szCs w:val="16"/>
          <w:lang w:eastAsia="ko-KR"/>
        </w:rPr>
        <w:t>F1AP</w:t>
      </w:r>
      <w:r>
        <w:rPr>
          <w:rFonts w:ascii="Courier New" w:hAnsi="Courier New"/>
          <w:sz w:val="16"/>
          <w:lang w:eastAsia="ko-KR"/>
        </w:rPr>
        <w:t>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Relation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patialRelationforResource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patialRelationforResour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SpatialRelationInfo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Relation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RelationforResourceID ::= SEQUENCE (SIZE(1..maxnoofSpatialRelations)) OF SpatialRelationforResourceID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RelationforResourceID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ferenceSign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ferenceSig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SpatialRelationforResourceIDItem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RelationforResourceID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SpatialRelationPerSRSResource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spatialRelationPer</w:t>
      </w:r>
      <w:r>
        <w:rPr>
          <w:rFonts w:ascii="Courier New" w:hAnsi="Courier New" w:eastAsia="等线"/>
          <w:snapToGrid w:val="0"/>
          <w:sz w:val="16"/>
          <w:lang w:eastAsia="zh-CN"/>
        </w:rPr>
        <w:t>S</w:t>
      </w:r>
      <w:r>
        <w:rPr>
          <w:rFonts w:ascii="Courier New" w:hAnsi="Courier New" w:eastAsia="等线"/>
          <w:snapToGrid w:val="0"/>
          <w:sz w:val="16"/>
          <w:lang w:eastAsia="ko-KR"/>
        </w:rPr>
        <w:t>RSResource-List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SpatialRelationPer</w:t>
      </w:r>
      <w:r>
        <w:rPr>
          <w:rFonts w:ascii="Courier New" w:hAnsi="Courier New" w:eastAsia="等线"/>
          <w:snapToGrid w:val="0"/>
          <w:sz w:val="16"/>
          <w:lang w:eastAsia="zh-CN"/>
        </w:rPr>
        <w:t>S</w:t>
      </w:r>
      <w:r>
        <w:rPr>
          <w:rFonts w:ascii="Courier New" w:hAnsi="Courier New" w:eastAsia="等线"/>
          <w:snapToGrid w:val="0"/>
          <w:sz w:val="16"/>
          <w:lang w:eastAsia="ko-KR"/>
        </w:rPr>
        <w:t>RSResource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iE-Extensions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ProtocolExtensionContainer { { SpatialRelationPerSRSResource-ExtIEs} }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SpatialRelationPerSRSResourc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zh-CN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SpatialRelationPer</w:t>
      </w:r>
      <w:r>
        <w:rPr>
          <w:rFonts w:ascii="Courier New" w:hAnsi="Courier New" w:eastAsia="等线"/>
          <w:snapToGrid w:val="0"/>
          <w:sz w:val="16"/>
          <w:lang w:eastAsia="zh-CN"/>
        </w:rPr>
        <w:t>S</w:t>
      </w:r>
      <w:r>
        <w:rPr>
          <w:rFonts w:ascii="Courier New" w:hAnsi="Courier New" w:eastAsia="等线"/>
          <w:snapToGrid w:val="0"/>
          <w:sz w:val="16"/>
          <w:lang w:eastAsia="ko-KR"/>
        </w:rPr>
        <w:t>RSResource-List::= SEQUENCE(SIZE (1.. maxnoSRS-ResourcePerSet)) OF SpatialRelationPer</w:t>
      </w:r>
      <w:r>
        <w:rPr>
          <w:rFonts w:ascii="Courier New" w:hAnsi="Courier New" w:eastAsia="等线"/>
          <w:snapToGrid w:val="0"/>
          <w:sz w:val="16"/>
          <w:lang w:eastAsia="zh-CN"/>
        </w:rPr>
        <w:t>S</w:t>
      </w:r>
      <w:r>
        <w:rPr>
          <w:rFonts w:ascii="Courier New" w:hAnsi="Courier New" w:eastAsia="等线"/>
          <w:snapToGrid w:val="0"/>
          <w:sz w:val="16"/>
          <w:lang w:eastAsia="ko-KR"/>
        </w:rPr>
        <w:t>RSResourceI</w:t>
      </w:r>
      <w:r>
        <w:rPr>
          <w:rFonts w:hint="eastAsia" w:ascii="Courier New" w:hAnsi="Courier New" w:eastAsia="等线"/>
          <w:snapToGrid w:val="0"/>
          <w:sz w:val="16"/>
          <w:lang w:eastAsia="zh-CN"/>
        </w:rPr>
        <w:t>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SpatialRelationPer</w:t>
      </w:r>
      <w:r>
        <w:rPr>
          <w:rFonts w:ascii="Courier New" w:hAnsi="Courier New" w:eastAsia="等线"/>
          <w:snapToGrid w:val="0"/>
          <w:sz w:val="16"/>
          <w:lang w:eastAsia="zh-CN"/>
        </w:rPr>
        <w:t>S</w:t>
      </w:r>
      <w:r>
        <w:rPr>
          <w:rFonts w:ascii="Courier New" w:hAnsi="Courier New" w:eastAsia="等线"/>
          <w:snapToGrid w:val="0"/>
          <w:sz w:val="16"/>
          <w:lang w:eastAsia="ko-KR"/>
        </w:rPr>
        <w:t>RSResourceI</w:t>
      </w:r>
      <w:r>
        <w:rPr>
          <w:rFonts w:hint="eastAsia" w:ascii="Courier New" w:hAnsi="Courier New" w:eastAsia="等线"/>
          <w:snapToGrid w:val="0"/>
          <w:sz w:val="16"/>
          <w:lang w:eastAsia="zh-CN"/>
        </w:rPr>
        <w:t>tem</w:t>
      </w:r>
      <w:r>
        <w:rPr>
          <w:rFonts w:ascii="Courier New" w:hAnsi="Courier New" w:eastAsia="等线"/>
          <w:snapToGrid w:val="0"/>
          <w:sz w:val="16"/>
          <w:lang w:eastAsia="zh-CN"/>
        </w:rPr>
        <w:t xml:space="preserve"> </w:t>
      </w:r>
      <w:r>
        <w:rPr>
          <w:rFonts w:ascii="Courier New" w:hAnsi="Courier New" w:eastAsia="等线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referenceSignal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ReferenceSig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iE-Extensions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ProtocolExtensionContainer { { SpatialRelationPer</w:t>
      </w:r>
      <w:r>
        <w:rPr>
          <w:rFonts w:ascii="Courier New" w:hAnsi="Courier New" w:eastAsia="等线"/>
          <w:snapToGrid w:val="0"/>
          <w:sz w:val="16"/>
          <w:lang w:eastAsia="zh-CN"/>
        </w:rPr>
        <w:t>S</w:t>
      </w:r>
      <w:r>
        <w:rPr>
          <w:rFonts w:ascii="Courier New" w:hAnsi="Courier New" w:eastAsia="等线"/>
          <w:snapToGrid w:val="0"/>
          <w:sz w:val="16"/>
          <w:lang w:eastAsia="ko-KR"/>
        </w:rPr>
        <w:t>RSResourceI</w:t>
      </w:r>
      <w:r>
        <w:rPr>
          <w:rFonts w:hint="eastAsia" w:ascii="Courier New" w:hAnsi="Courier New" w:eastAsia="等线"/>
          <w:snapToGrid w:val="0"/>
          <w:sz w:val="16"/>
          <w:lang w:eastAsia="zh-CN"/>
        </w:rPr>
        <w:t>tem</w:t>
      </w:r>
      <w:r>
        <w:rPr>
          <w:rFonts w:ascii="Courier New" w:hAnsi="Courier New" w:eastAsia="等线"/>
          <w:snapToGrid w:val="0"/>
          <w:sz w:val="16"/>
          <w:lang w:eastAsia="ko-KR"/>
        </w:rPr>
        <w:t>-ExtIEs} }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SpatialRelationPerSRSResource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RelationPo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Po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S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SInformationPo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SInformationPo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{ SpatialInformationPos-ExtIEs 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atialInformationPos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pectrumSharingGroupID ::= INTEGER (1..maxCellineNB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BID ::= INTEGER (</w:t>
      </w:r>
      <w:r>
        <w:rPr>
          <w:rFonts w:ascii="Courier New" w:hAnsi="Courier New" w:eastAsia="宋体"/>
          <w:snapToGrid w:val="0"/>
          <w:sz w:val="16"/>
        </w:rPr>
        <w:t>0</w:t>
      </w:r>
      <w:r>
        <w:rPr>
          <w:rFonts w:ascii="Courier New" w:hAnsi="Courier New"/>
          <w:snapToGrid w:val="0"/>
          <w:sz w:val="16"/>
          <w:lang w:eastAsia="ko-KR"/>
        </w:rPr>
        <w:t>..3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FailedToBeSetup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u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u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RBs-FailedToBeSetup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RBs-FailedToBeSetup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Failed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u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aus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RBs-FailedToBeSetupMo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RBs-FailedToBeSetupMo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SRBs-Modified-Item </w:t>
      </w:r>
      <w:r>
        <w:rPr>
          <w:rFonts w:ascii="Courier New" w:hAnsi="Courier New"/>
          <w:snapToGrid w:val="0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SRBs-Modified-Item</w:t>
      </w:r>
      <w:r>
        <w:rPr>
          <w:rFonts w:ascii="Courier New" w:hAnsi="Courier New"/>
          <w:snapToGrid w:val="0"/>
          <w:sz w:val="16"/>
          <w:lang w:eastAsia="ko-KR"/>
        </w:rPr>
        <w:t>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RBs-Modified-Item</w:t>
      </w:r>
      <w:r>
        <w:rPr>
          <w:rFonts w:ascii="Courier New" w:hAnsi="Courier New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Required-ToBeReleas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RBs-Required-ToBeRelease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RBs-Required-ToBeRelease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Bs-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RBs-Setup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RBs-Setup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Bs-SetupMo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B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RBs-SetupMod-Item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RBs-SetupMod-Item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ToBeRelease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RBs-ToBeRelease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RBs-ToBeRelease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ToBeSetup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 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RBs-ToBeSetup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RBs-ToBeSetup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Additional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Additional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RBs-ToBeSetupMod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RB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RBs-ToBeSetupMod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RBs-ToBeSetupMod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Additional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AdditionalDuplicationIndic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arrier-List ::= SEQUENCE (SIZE(1.. maxnoSRS-Carriers)) OF SRSCarrier-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arrier-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intA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327916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plinkChannelBW-PerSCS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plinkChannelBW-PerSCS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tiveULBW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ctiveULBW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c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NR</w:t>
      </w:r>
      <w:r>
        <w:rPr>
          <w:rFonts w:ascii="Courier New" w:hAnsi="Courier New"/>
          <w:snapToGrid w:val="0"/>
          <w:sz w:val="16"/>
          <w:lang w:eastAsia="ko-KR"/>
        </w:rPr>
        <w:t>PCI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RSCarrier-List-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arrier-Lis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onfig 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Resourc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SRSResource-List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SRSResourc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osSRSResource-List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ResourceSet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SRSResourceSet-List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osSRSResourceSet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osSRSResourceSet-List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RSConfig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onfig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onfigur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Carrier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Carrier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ko-KR"/>
        </w:rPr>
        <w:t>SRSConfiguration</w:t>
      </w:r>
      <w:r>
        <w:rPr>
          <w:rFonts w:ascii="Courier New" w:hAnsi="Courier New"/>
          <w:sz w:val="16"/>
          <w:lang w:eastAsia="ko-KR"/>
        </w:rPr>
        <w:t>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Configuration</w:t>
      </w:r>
      <w:r>
        <w:rPr>
          <w:rFonts w:ascii="Courier New" w:hAnsi="Courier New"/>
          <w:sz w:val="16"/>
          <w:lang w:eastAsia="ko-KR"/>
        </w:rPr>
        <w:t xml:space="preserve">-ExtIEs </w:t>
      </w:r>
      <w:r>
        <w:rPr>
          <w:rFonts w:ascii="Courier New" w:hAnsi="Courier New" w:cs="Courier New"/>
          <w:sz w:val="16"/>
          <w:szCs w:val="16"/>
          <w:lang w:eastAsia="ko-KR"/>
        </w:rPr>
        <w:t>F1AP</w:t>
      </w:r>
      <w:r>
        <w:rPr>
          <w:rFonts w:ascii="Courier New" w:hAnsi="Courier New"/>
          <w:sz w:val="16"/>
          <w:lang w:eastAsia="ko-KR"/>
        </w:rPr>
        <w:t>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SrsFrequency ::= INTEGER (0..327916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 xml:space="preserve">SRSPosResourceID </w:t>
      </w:r>
      <w:r>
        <w:rPr>
          <w:rFonts w:ascii="Courier New" w:hAnsi="Courier New"/>
          <w:snapToGrid w:val="0"/>
          <w:sz w:val="16"/>
          <w:lang w:eastAsia="ko-KR"/>
        </w:rPr>
        <w:t>::= INTEGER (0..6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sRSResourceID                 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Resour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ofSRS-Ports                   ENUMERATED {port1, ports2, ports4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nsmissionComb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ansmissionCom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tartPosition                   INTEGER (0..1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nrofSymbols                     ENUMERATED {n1, n2, n4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repetitionFactor             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NUMERATED {n1, n2, n4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freqDomainPosition              INTEGER (0..6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reqDomainShift                 INTEGER (0..268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-SRS                           INTEGER (0..6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-SRS                           INTEGER (0..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b-hop                           INTEGER (0..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roupOrSequenceHopping          ENUMERATED { neither, groupHopping, sequenceHopping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Id                      INTEGER (0..102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RSResource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 xml:space="preserve">SRSResourceID </w:t>
      </w:r>
      <w:r>
        <w:rPr>
          <w:rFonts w:ascii="Courier New" w:hAnsi="Courier New"/>
          <w:snapToGrid w:val="0"/>
          <w:sz w:val="16"/>
          <w:lang w:eastAsia="ko-KR"/>
        </w:rPr>
        <w:t>::= INTEGER (0..6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ID-List::= SEQUENCE (SIZE (1..maxnoSRS-ResourcePerSet)) OF SRSResource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-List ::= SEQUENCE (SIZE (1..maxnoSRS-Resources)) OF SRSResour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Set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ResourceSetID                SRSResource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ResourceI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ResourceID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et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sourceSe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 SRSResourceSet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Set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SetID ::= INTEGER (0..15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SRSResourceSetList </w:t>
      </w:r>
      <w:r>
        <w:rPr>
          <w:rFonts w:ascii="Courier New" w:hAnsi="Courier New"/>
          <w:snapToGrid w:val="0"/>
          <w:sz w:val="16"/>
          <w:lang w:eastAsia="ko-KR"/>
        </w:rPr>
        <w:t xml:space="preserve">::= SEQUENCE (SIZE(1.. maxnoSRS-ResourceSets)) OF </w:t>
      </w:r>
      <w:r>
        <w:rPr>
          <w:rFonts w:ascii="Courier New" w:hAnsi="Courier New" w:eastAsia="宋体"/>
          <w:snapToGrid w:val="0"/>
          <w:sz w:val="16"/>
          <w:lang w:eastAsia="ko-KR"/>
        </w:rPr>
        <w:t>SRSResourceSe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SRSResourceSetItem</w:t>
      </w:r>
      <w:r>
        <w:rPr>
          <w:rFonts w:ascii="Courier New" w:hAnsi="Courier New"/>
          <w:snapToGrid w:val="0"/>
          <w:sz w:val="16"/>
          <w:lang w:eastAsia="ko-KR"/>
        </w:rPr>
        <w:t xml:space="preserve">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umSRSresourcesper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1..16, ...)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ity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eriodicity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patialRelation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patialRelation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thlossReference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athlossReference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ExtensionContainer { { </w:t>
      </w:r>
      <w:r>
        <w:rPr>
          <w:rFonts w:ascii="Courier New" w:hAnsi="Courier New" w:eastAsia="宋体"/>
          <w:snapToGrid w:val="0"/>
          <w:sz w:val="16"/>
          <w:lang w:eastAsia="ko-KR"/>
        </w:rPr>
        <w:t>SRSResourceSetItem</w:t>
      </w:r>
      <w:r>
        <w:rPr>
          <w:rFonts w:ascii="Courier New" w:hAnsi="Courier New"/>
          <w:snapToGrid w:val="0"/>
          <w:sz w:val="16"/>
          <w:lang w:eastAsia="ko-KR"/>
        </w:rPr>
        <w:t>ExtIEs 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SRSResourceSetItem</w:t>
      </w:r>
      <w:r>
        <w:rPr>
          <w:rFonts w:ascii="Courier New" w:hAnsi="Courier New"/>
          <w:snapToGrid w:val="0"/>
          <w:sz w:val="16"/>
          <w:lang w:eastAsia="ko-KR"/>
        </w:rPr>
        <w:t>Ex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等线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 xml:space="preserve">{ ID </w:t>
      </w:r>
      <w:r>
        <w:rPr>
          <w:rFonts w:ascii="Courier" w:hAnsi="Courier" w:eastAsia="等线" w:cs="Courier"/>
          <w:sz w:val="16"/>
          <w:szCs w:val="16"/>
          <w:lang w:eastAsia="ko-KR"/>
        </w:rPr>
        <w:t>id-</w:t>
      </w:r>
      <w:r>
        <w:rPr>
          <w:rFonts w:ascii="Courier New" w:hAnsi="Courier New" w:eastAsia="等线"/>
          <w:sz w:val="16"/>
          <w:lang w:eastAsia="ko-KR"/>
        </w:rPr>
        <w:t>SRSSpatialRelationPerSRSResource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>CRITICALITY ignore</w:t>
      </w:r>
      <w:r>
        <w:rPr>
          <w:rFonts w:ascii="Courier New" w:hAnsi="Courier New" w:eastAsia="等线"/>
          <w:snapToGrid w:val="0"/>
          <w:sz w:val="16"/>
          <w:lang w:eastAsia="ko-KR"/>
        </w:rPr>
        <w:tab/>
      </w:r>
      <w:r>
        <w:rPr>
          <w:rFonts w:ascii="Courier New" w:hAnsi="Courier New" w:eastAsia="等线"/>
          <w:snapToGrid w:val="0"/>
          <w:sz w:val="16"/>
          <w:lang w:eastAsia="ko-KR"/>
        </w:rPr>
        <w:t xml:space="preserve">EXTENSION </w:t>
      </w:r>
      <w:r>
        <w:rPr>
          <w:rFonts w:ascii="Courier New" w:hAnsi="Courier New" w:eastAsia="等线"/>
          <w:sz w:val="16"/>
          <w:lang w:eastAsia="ko-KR"/>
        </w:rPr>
        <w:t xml:space="preserve">SpatialRelationPerSRSResource </w:t>
      </w:r>
      <w:r>
        <w:rPr>
          <w:rFonts w:ascii="Courier New" w:hAnsi="Courier New" w:eastAsia="等线"/>
          <w:snapToGrid w:val="0"/>
          <w:sz w:val="16"/>
          <w:lang w:eastAsia="ko-KR"/>
        </w:rPr>
        <w:t>PRESENCE optional}</w:t>
      </w:r>
      <w:r>
        <w:rPr>
          <w:rFonts w:ascii="Courier New" w:hAnsi="Courier New" w:eastAsia="等线"/>
          <w:sz w:val="16"/>
          <w:lang w:val="fr-FR"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SRSResourceSet-List ::= SEQUENCE (SIZE (1..maxnoSRS-ResourceSets)) OF SRSResourceSe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Trigger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periodicSRSResourceTrigg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AperiodicSRSResourceTrigger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E-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Container { {SRSResourceTrigger-ExtIEs} }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RSResourceTrigger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SB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CI-N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NRPCI</w:t>
      </w:r>
      <w:r>
        <w:rPr>
          <w:rFonts w:ascii="Courier New" w:hAnsi="Courier New"/>
          <w:snapToGrid w:val="0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sb-index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SSB-Index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SSB-ExtIEs} }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SB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</w:rPr>
        <w:t>SSB-freqInfo ::= INTEGER (0..maxNRARFCN)</w:t>
      </w:r>
      <w:r>
        <w:rPr>
          <w:rFonts w:ascii="Courier New" w:hAnsi="Courier New" w:eastAsia="宋体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SSB-Index ::= INTEGER(0..6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subcarrierSpacing ::=  ENUMERATED {kHz15, kHz30, kHz120, kHz240, spare3, spare2, spare1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transmissionPeriodicity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ENUMERATED {sf10, sf20, sf40, sf80, sf160, sf320, sf640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transmissionTimingOffset ::= INTEGER (0..127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transmissionBitmap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hortBitmap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4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mediumBitmap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8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longBitmap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64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ice-exten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IE-SingleContainer { { SSB-transmisisonBitmap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transmisisonBitmap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AreaCapacityValueList ::= SEQUENCE (SIZE(1.. maxnoofSSBAreas)) OF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CapacityValue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AreaCapacityValue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Index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(0..6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CapacityValu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SBAreaCapacityValue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SBAreaCapacityValue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AreaRadioResourceStatusList::= SEQUENCE (SIZE(1.. maxnoofSSBAreas)) OF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RadioResourceStatus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AreaRadioResourceStatus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Index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(0..6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DLGBRPRB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ULGBRPRB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DLnon-GBRPRB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ULnon-GBRPRB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DLTotalPRB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AreaULTotalPRB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dLschedulingPDCCHCCE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 (0..100)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schedulingPDCCHCCEusag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INTEGER (0..100)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SBAreaRadioResourceStatus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SBAreaRadioResourceStatus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SSB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SBInformation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SBInformation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E-Extension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ExtensionContainer { { SSBInformation-ExtIEs } }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SSBInformation-ExtIEs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SSBInformationList</w:t>
      </w:r>
      <w:r>
        <w:rPr>
          <w:rFonts w:ascii="Courier New" w:hAnsi="Courier New" w:eastAsia="宋体"/>
          <w:sz w:val="16"/>
          <w:lang w:eastAsia="ko-KR"/>
        </w:rPr>
        <w:t xml:space="preserve"> ::= SEQUENCE (SIZE(1.. maxnoofSSBs)) OF SSBInformation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SSBInformation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SB-Configur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SSB-TF-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CI-NR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NRPC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E-Extension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ExtensionContainer { { SSBInformationItem-ExtIEs } }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SSBInformationItem-ExtIEs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PositionsInBurst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hortBitmap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4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mediumBitmap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8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longBitmap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64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ice-exten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IE-SingleContainer { {SSB-PositionsInBurst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-PositionsInBurst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SSB-TF-Configuration ::= </w:t>
      </w:r>
      <w:r>
        <w:rPr>
          <w:rFonts w:ascii="Courier New" w:hAnsi="Courier New" w:eastAsia="宋体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frequency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(0..327916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subcarrier-spacing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ENUMERATED {kHz15, kHz30, kHz60, kHz120, kHz24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Transmit-power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(-60..50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periodicity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ENUMERATED {ms5, ms10, ms20, ms40, ms80, ms16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half-frame-offse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(0..1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SFN-offse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(0..1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position-in-burs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SB-PositionsInBurs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sFNInitialisationTime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RelativeTime1900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E-Extension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otocolExtensionContainer { { SSB-TF-Configuration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 xml:space="preserve">SSB-TF-Configuration-ExtIEs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ToReportList ::= SEQUENCE (SIZE(1.. maxnoofSSBAreas)) OF SSBToRepor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SBToRepor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SBIndex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TEGER(0..6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SSBToReport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SBToReportItem-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SUL-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UL-NRARFC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>INTEGER (0..maxNRARFCN)</w:t>
      </w:r>
      <w:r>
        <w:rPr>
          <w:rFonts w:ascii="Courier New" w:hAnsi="Courier New" w:eastAsia="宋体"/>
          <w:sz w:val="16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sUL-transmission-Bandwidth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mission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 w:eastAsia="宋体"/>
          <w:sz w:val="16"/>
        </w:rPr>
        <w:t>SUL-Information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SUL-Information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Carrier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NRCarrier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FrequencyShift7p5khz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FrequencyShift7p5khz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ubcarrierSpacing ::=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 { kHz15, kHz30, kHz60, kHz120, kHz240, spare3, spare2, spare1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ubscriberProfileIDforRFP ::= INTEGER (1..256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ULAccessIndication ::= ENUMERATED {true,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upportedSULFreqBand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freqBandIndicatorNr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1..1024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SupportedSULFreqBandItem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upportedSULFreqBand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ymbolAllocInSlot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l-D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L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ll-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NUL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oth-DL-and-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umDLULSymbols,</w:t>
      </w:r>
      <w:r>
        <w:rPr>
          <w:rFonts w:ascii="Courier New" w:hAnsi="Courier New"/>
          <w:sz w:val="16"/>
          <w:lang w:eastAsia="ko-KR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SymbolAllocInSlot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SymbolAllocInSlot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SystemFrameNumber ::= INTEGER (0..1023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SystemInformationAreaID ::=BIT STRING (SIZE (24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iveGS-TAC ::= OCTET STRING (SIZE(3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Configured-EPS-TAC ::= OCTET STRING (SIZE(2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argetCellList ::= SEQUENCE (SIZE(1..maxnoofCHOcells)) OF TargetCellList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argetCellList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arget-cel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TargetCellList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argetCellList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DD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 w:cs="Courier New"/>
          <w:sz w:val="16"/>
          <w:lang w:eastAsia="ko-KR"/>
        </w:rPr>
        <w:t>Freq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</w:t>
      </w:r>
      <w:r>
        <w:rPr>
          <w:rFonts w:ascii="Courier New" w:hAnsi="Courier New" w:eastAsia="宋体"/>
          <w:sz w:val="16"/>
        </w:rPr>
        <w:t>R</w:t>
      </w:r>
      <w:r>
        <w:rPr>
          <w:rFonts w:ascii="Courier New" w:hAnsi="Courier New" w:cs="Courier New"/>
          <w:sz w:val="16"/>
          <w:lang w:eastAsia="ko-KR"/>
        </w:rPr>
        <w:t>FreqInfo</w:t>
      </w:r>
      <w:r>
        <w:rPr>
          <w:rFonts w:ascii="Courier New" w:hAnsi="Courier New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mission-Bandwid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mission-Bandwid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TDD-Info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DD-Info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d-IntendedTDD-DL-UL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ndedTDD-DL-ULConfig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TDD-UL-DLConfigCommonN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TDD-UL-DLConfigCommonN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|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ID id-Carrier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NRCarrier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DD-UL-DLConfigCommonNR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imeReference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Ti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Ti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SF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ferenceSF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certain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ncertain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imeInformation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imeInformation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TimeReferenceInformation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imeReference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imeInformationType ::= ENUMERATED {localClock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imeStamp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stemFrameNumb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ystemFrameNumb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lot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imeStampSlot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easurementTi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lativeTime190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>iE-Extension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 xml:space="preserve">ProtocolExtensionContainer { { </w:t>
      </w:r>
      <w:r>
        <w:rPr>
          <w:rFonts w:ascii="Courier New" w:hAnsi="Courier New" w:eastAsia="Calibri"/>
          <w:sz w:val="16"/>
          <w:lang w:eastAsia="ko-KR"/>
        </w:rPr>
        <w:t>TimeStamp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>-ExtIEs} }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  <w:r>
        <w:rPr>
          <w:rFonts w:ascii="Courier New" w:hAnsi="Courier New" w:eastAsia="Calibri"/>
          <w:snapToGrid w:val="0"/>
          <w:sz w:val="16"/>
          <w:lang w:val="fr-FR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fr-FR" w:eastAsia="ko-KR"/>
        </w:rPr>
      </w:pPr>
      <w:r>
        <w:rPr>
          <w:rFonts w:ascii="Courier New" w:hAnsi="Courier New" w:eastAsia="Calibri"/>
          <w:sz w:val="16"/>
          <w:lang w:eastAsia="ko-KR"/>
        </w:rPr>
        <w:t>TimeStamp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 xml:space="preserve">-ExtIEs </w:t>
      </w:r>
      <w:r>
        <w:rPr>
          <w:rFonts w:ascii="Courier New" w:hAnsi="Courier New" w:eastAsia="Calibri"/>
          <w:sz w:val="16"/>
          <w:lang w:val="fr-FR" w:eastAsia="ko-KR"/>
        </w:rPr>
        <w:t>F1AP-</w:t>
      </w:r>
      <w:r>
        <w:rPr>
          <w:rFonts w:ascii="Courier New" w:hAnsi="Courier New" w:eastAsia="Calibri"/>
          <w:snapToGrid w:val="0"/>
          <w:sz w:val="16"/>
          <w:lang w:val="fr-FR" w:eastAsia="ko-KR"/>
        </w:rPr>
        <w:t>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imeStampSlotIndex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CS-15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CS-3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1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CS-6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3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CS-120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(0..7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fr-FR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ko-KR"/>
        </w:rPr>
        <w:t>choice-extension</w:t>
      </w: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ko-KR"/>
        </w:rPr>
        <w:t>ProtocolIE-SingleContainer { {</w:t>
      </w:r>
      <w:r>
        <w:rPr>
          <w:rFonts w:ascii="Courier New" w:hAnsi="Courier New"/>
          <w:sz w:val="16"/>
          <w:lang w:eastAsia="ko-KR"/>
        </w:rPr>
        <w:t xml:space="preserve"> </w:t>
      </w:r>
      <w:r>
        <w:rPr>
          <w:rFonts w:ascii="Courier New" w:hAnsi="Courier New" w:eastAsia="Calibri"/>
          <w:snapToGrid w:val="0"/>
          <w:sz w:val="16"/>
          <w:lang w:val="en-US" w:eastAsia="ko-KR"/>
        </w:rPr>
        <w:t>TimeStampSlotIndex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>TimeStampSlotIndex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napToGrid w:val="0"/>
          <w:sz w:val="16"/>
          <w:lang w:val="en-US" w:eastAsia="ko-KR"/>
        </w:rPr>
      </w:pPr>
      <w:r>
        <w:rPr>
          <w:rFonts w:ascii="Courier New" w:hAnsi="Courier New" w:eastAsia="Calibri"/>
          <w:snapToGrid w:val="0"/>
          <w:sz w:val="16"/>
          <w:lang w:val="en-US" w:eastAsia="ko-KR"/>
        </w:rPr>
        <w:tab/>
      </w:r>
      <w:r>
        <w:rPr>
          <w:rFonts w:ascii="Courier New" w:hAnsi="Courier New" w:eastAsia="Calibri"/>
          <w:snapToGrid w:val="0"/>
          <w:sz w:val="16"/>
          <w:lang w:val="en-US"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</w:pPr>
      <w:r>
        <w:rPr>
          <w:rFonts w:ascii="Courier New" w:hAnsi="Courier New" w:eastAsia="Calibri" w:cs="Courier New"/>
          <w:snapToGrid w:val="0"/>
          <w:sz w:val="16"/>
          <w:szCs w:val="22"/>
          <w:lang w:val="en-US"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imeToWait ::= ENUMERATED {v1s, v2s, v5s, v10s, v20s, v60s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imingMeasurementQual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asurementQu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(0..31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solu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NUMERATED{m0dot1, m1, m10, m30, ...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iE-Extensions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otocolExtensionContainer { {</w:t>
      </w:r>
      <w:r>
        <w:rPr>
          <w:rFonts w:ascii="Courier New" w:hAnsi="Courier New"/>
          <w:sz w:val="16"/>
          <w:lang w:eastAsia="ko-KR"/>
        </w:rPr>
        <w:t xml:space="preserve"> TimingMeasurementQuality</w:t>
      </w:r>
      <w:r>
        <w:rPr>
          <w:rFonts w:ascii="Courier New" w:hAnsi="Courier New"/>
          <w:sz w:val="16"/>
          <w:lang w:val="fr-FR" w:eastAsia="ko-KR"/>
        </w:rPr>
        <w:t>-ExtIEs} }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imingMeasurementQuality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NLAssociationUsag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n-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both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NLCapacityIndicator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TNLOfferedCapa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1.. 16777216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dLTNLAvailableCapa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100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TNLOfferedCapa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1.. 16777216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LTNLAvailableCapa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 100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TNLCapacityIndicator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TNLCapacityIndicator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ceActiv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rfacesToTrac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rfacesToTra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Depth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Depth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ceCollectionEntityIP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TraceActivation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ceActivation-ExtIEs F1AP-PROTOCOL-EXTENSION ::= {</w:t>
      </w:r>
    </w:p>
    <w:p>
      <w:pPr>
        <w:tabs>
          <w:tab w:val="left" w:pos="384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zh-CN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zh-CN"/>
        </w:rPr>
        <w:t>{ID id-mdtConfiguration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>EXTENSION</w:t>
      </w: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DTConfiguration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hint="eastAsia" w:ascii="Courier New" w:hAnsi="Courier New"/>
          <w:sz w:val="16"/>
          <w:lang w:eastAsia="zh-CN"/>
        </w:rPr>
        <w:t>}|</w:t>
      </w:r>
    </w:p>
    <w:p>
      <w:pPr>
        <w:tabs>
          <w:tab w:val="left" w:pos="384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hint="eastAsia" w:ascii="Courier New" w:hAnsi="Courier New"/>
          <w:sz w:val="16"/>
          <w:lang w:eastAsia="zh-CN"/>
        </w:rPr>
        <w:tab/>
      </w:r>
      <w:r>
        <w:rPr>
          <w:rFonts w:hint="eastAsia" w:ascii="Courier New" w:hAnsi="Courier New"/>
          <w:sz w:val="16"/>
          <w:lang w:eastAsia="zh-CN"/>
        </w:rPr>
        <w:t>{</w:t>
      </w:r>
      <w:r>
        <w:rPr>
          <w:rFonts w:ascii="Courier New" w:hAnsi="Courier New"/>
          <w:sz w:val="16"/>
          <w:lang w:eastAsia="zh-CN"/>
        </w:rPr>
        <w:t>ID id-TraceCollectionEntityURI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CRITICALITY ignore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ko-KR"/>
        </w:rPr>
        <w:t xml:space="preserve">EXTENSION </w:t>
      </w:r>
      <w:r>
        <w:rPr>
          <w:rFonts w:ascii="Courier New" w:hAnsi="Courier New"/>
          <w:sz w:val="16"/>
          <w:lang w:eastAsia="zh-CN"/>
        </w:rPr>
        <w:t>URI</w:t>
      </w:r>
      <w:r>
        <w:rPr>
          <w:rFonts w:hint="eastAsia" w:ascii="Courier New" w:hAnsi="Courier New"/>
          <w:sz w:val="16"/>
          <w:lang w:eastAsia="zh-CN"/>
        </w:rPr>
        <w:t>-</w:t>
      </w:r>
      <w:r>
        <w:rPr>
          <w:rFonts w:ascii="Courier New" w:hAnsi="Courier New"/>
          <w:sz w:val="16"/>
          <w:lang w:eastAsia="zh-CN"/>
        </w:rPr>
        <w:t>address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PRESENCE optional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TraceDepth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inimu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diu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imu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inimumWithoutVendorSpecificExten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ediumWithoutVendorSpecificExten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aximumWithoutVendorSpecificExten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ceID ::= OCTET STRING (SIZE(8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tolayer2Traffic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tolayer2TrafficMapping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layerBHRLCchannelMappingInfo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APlayerBHRLCchannelMapping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TrafficMappingInfo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fficMappingInfo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BIT STRING (SIZE(1..160, ...)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act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255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 xml:space="preserve">Transmission-Bandwidth ::= </w:t>
      </w:r>
      <w:r>
        <w:rPr>
          <w:rFonts w:ascii="Courier New" w:hAnsi="Courier New" w:eastAsia="宋体"/>
          <w:sz w:val="16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SC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SC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NRB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RNRB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Transmission-Bandwidth-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Transmission-Bandwidth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ansmissionComb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2  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ombOffset-n2              INTEGER (0..1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yclicShift-n2             INTEGER (0..7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n4  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ombOffset-n4              INTEGER (0..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yclicShift-n4             INTEGER (0..11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TransmissionComb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ansmissionComb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ansmissionCombPos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2  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ombOffset-n2              INTEGER (0..1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yclicShift-n2             INTEGER (0..7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n4  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ombOffset-n4              INTEGER (0..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yclicShift-n4             INTEGER (0..11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n8   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ombOffset-n8              INTEGER (0..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    cyclicShift-n8             INTEGER (0..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       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hoice-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SingleContainer { { TransmissionCombPos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ansmissionCombPos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napToGrid w:val="0"/>
          <w:sz w:val="16"/>
          <w:lang w:eastAsia="en-GB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TransmissionStopIndicator ::= </w:t>
      </w:r>
      <w:r>
        <w:rPr>
          <w:rFonts w:ascii="Courier New" w:hAnsi="Courier New"/>
          <w:sz w:val="16"/>
          <w:lang w:eastAsia="ko-KR"/>
        </w:rPr>
        <w:t>ENUMERATED {true, ...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port-UP-Layer-Address-Info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TLAs)) OF Transport-UP-Layer-Address-Info-To-Add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port-UP-Layer-Address-Info-To-Add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-Sec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ransportLayerAddressToAd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LA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Transport-UP-Layer-Address-Info-To-Add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Transport-UP-Layer-Address-Info-To-Add-ItemExtIEs F1AP-PROTOCOL-EXTENSION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port-UP-Layer-Address-Info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SEQUENCE (SIZE(1.. maxnoofTLAs)) OF Transport-UP-Layer-Address-Info-To-Remov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port-UP-Layer-Address-Info-To-Remove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P-SecTransportLayerAddres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ransportLayerAddressToRemov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LA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Transport-UP-Layer-Address-Info-To-Remove-Item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Transport-UP-Layer-Address-Info-To-Remove-ItemExtIEs F1AP-PROTOCOL-EXTENSION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missionActionIndicator ::= ENUMERATED {stop, ..., restart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TRPID ::= INTEGER (0.. </w:t>
      </w:r>
      <w:r>
        <w:rPr>
          <w:rFonts w:ascii="Courier New" w:hAnsi="Courier New"/>
          <w:snapToGrid w:val="0"/>
          <w:sz w:val="16"/>
          <w:lang w:eastAsia="ko-KR"/>
        </w:rPr>
        <w:t>maxnoofTRPs</w:t>
      </w:r>
      <w:r>
        <w:rPr>
          <w:rFonts w:ascii="Courier New" w:hAnsi="Courier New"/>
          <w:sz w:val="16"/>
          <w:lang w:eastAsia="ko-KR"/>
        </w:rPr>
        <w:t>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P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RPInformationTypeResponse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TRPInformationTypeResponse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TRPInformation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TRP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InformationItem </w:t>
      </w:r>
      <w:r>
        <w:rPr>
          <w:rFonts w:ascii="Courier New" w:hAnsi="Courier New"/>
          <w:sz w:val="16"/>
          <w:lang w:eastAsia="ko-KR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zh-CN"/>
        </w:rPr>
        <w:t>TRPInformationItem</w:t>
      </w:r>
      <w:r>
        <w:rPr>
          <w:rFonts w:ascii="Courier New" w:hAnsi="Courier New"/>
          <w:sz w:val="16"/>
          <w:lang w:eastAsia="ko-KR"/>
        </w:rPr>
        <w:t>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TRPInformationItem</w:t>
      </w:r>
      <w:r>
        <w:rPr>
          <w:rFonts w:ascii="Courier New" w:hAnsi="Courier New"/>
          <w:sz w:val="16"/>
          <w:lang w:eastAsia="ko-KR"/>
        </w:rPr>
        <w:t xml:space="preserve">-ExtIEs F1AP-PROTOCOL-EXTENSION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InformationTypeItem </w:t>
      </w:r>
      <w:r>
        <w:rPr>
          <w:rFonts w:ascii="Courier New" w:hAnsi="Courier New"/>
          <w:sz w:val="16"/>
          <w:lang w:eastAsia="ko-KR"/>
        </w:rPr>
        <w:t xml:space="preserve">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rPC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nG-RAN-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it-IT"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val="it-IT" w:eastAsia="ko-KR"/>
        </w:rPr>
        <w:t xml:space="preserve">arfcn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it-IT" w:eastAsia="ko-KR"/>
        </w:rPr>
      </w:pP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>pRS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it-IT" w:eastAsia="ko-KR"/>
        </w:rPr>
      </w:pP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>sSBConfi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val="it-IT" w:eastAsia="ko-KR"/>
        </w:rPr>
      </w:pP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>sFNInitTim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val="it-IT" w:eastAsia="ko-KR"/>
        </w:rPr>
        <w:tab/>
      </w:r>
      <w:r>
        <w:rPr>
          <w:rFonts w:ascii="Courier New" w:hAnsi="Courier New"/>
          <w:sz w:val="16"/>
          <w:lang w:eastAsia="ko-KR"/>
        </w:rPr>
        <w:t>spatialDirect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eoCoor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-typ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InformationTypeResponseList ::= SEQUENCE (SIZE(1.. maxnoofTRPInfoTypes)) OF TRPInformationTypeResponseItem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InformationTypeResponseItem </w:t>
      </w:r>
      <w:r>
        <w:rPr>
          <w:rFonts w:ascii="Courier New" w:hAnsi="Courier New"/>
          <w:sz w:val="16"/>
          <w:lang w:eastAsia="ko-KR"/>
        </w:rPr>
        <w:t xml:space="preserve">::= </w:t>
      </w:r>
      <w:r>
        <w:rPr>
          <w:rFonts w:ascii="Courier New" w:hAnsi="Courier New"/>
          <w:snapToGrid w:val="0"/>
          <w:sz w:val="16"/>
          <w:lang w:eastAsia="zh-CN"/>
        </w:rPr>
        <w:t>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z w:val="16"/>
          <w:lang w:val="fr-FR" w:eastAsia="ko-KR"/>
        </w:rPr>
        <w:t>pCI-NR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NRPC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nG-RAN-CGI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NRCGI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>nRARFCN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INTEGER (0..</w:t>
      </w:r>
      <w:r>
        <w:rPr>
          <w:rFonts w:ascii="Courier New" w:hAnsi="Courier New" w:eastAsia="宋体"/>
          <w:sz w:val="16"/>
          <w:lang w:val="fr-FR" w:eastAsia="ko-KR"/>
        </w:rPr>
        <w:t>maxNRARFCN</w:t>
      </w:r>
      <w:r>
        <w:rPr>
          <w:rFonts w:ascii="Courier New" w:hAnsi="Courier New"/>
          <w:sz w:val="16"/>
          <w:lang w:val="fr-FR" w:eastAsia="ko-KR"/>
        </w:rPr>
        <w:t>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SConfiguration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PRS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sSBinformation</w:t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ko-KR"/>
        </w:rPr>
        <w:t>SSB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fr-FR" w:eastAsia="ko-KR"/>
        </w:rPr>
      </w:pPr>
      <w:r>
        <w:rPr>
          <w:rFonts w:ascii="Courier New" w:hAnsi="Courier New"/>
          <w:sz w:val="16"/>
          <w:lang w:val="fr-FR" w:eastAsia="ko-KR"/>
        </w:rPr>
        <w:tab/>
      </w:r>
      <w:r>
        <w:rPr>
          <w:rFonts w:ascii="Courier New" w:hAnsi="Courier New"/>
          <w:sz w:val="16"/>
          <w:lang w:val="fr-FR" w:eastAsia="zh-CN"/>
        </w:rPr>
        <w:t>sFNInitialisationTime</w:t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elativeTime1900</w:t>
      </w:r>
      <w:r>
        <w:rPr>
          <w:rFonts w:ascii="Courier New" w:hAnsi="Courier New" w:eastAsia="宋体"/>
          <w:sz w:val="16"/>
          <w:lang w:val="fr-FR"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highlight w:val="green"/>
          <w:lang w:eastAsia="ko-KR" w:bidi="he-IL"/>
        </w:rPr>
      </w:pPr>
      <w:r>
        <w:rPr>
          <w:rFonts w:ascii="Courier New" w:hAnsi="Courier New" w:eastAsia="宋体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>spatialDirectionInformation</w:t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>SpatialDirection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 w:bidi="he-IL"/>
        </w:rPr>
      </w:pP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>geographicalCoordinates</w:t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ab/>
      </w:r>
      <w:r>
        <w:rPr>
          <w:rFonts w:ascii="Courier New" w:hAnsi="Courier New"/>
          <w:snapToGrid w:val="0"/>
          <w:sz w:val="16"/>
          <w:lang w:eastAsia="ko-KR" w:bidi="he-IL"/>
        </w:rPr>
        <w:t>GeographicalCoordinat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choice-exten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ProtocolIE-SingleContainer { { TRPInformationTypeResponseItem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TRPInformationTypeResponseItem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{ ID id-TRP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 reject TYPE TRP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ESENCE </w:t>
      </w:r>
      <w:r>
        <w:rPr>
          <w:rFonts w:ascii="Courier New" w:hAnsi="Courier New"/>
          <w:sz w:val="16"/>
          <w:lang w:eastAsia="ko-KR"/>
        </w:rPr>
        <w:t>mandatory</w:t>
      </w:r>
      <w:r>
        <w:rPr>
          <w:rFonts w:ascii="Courier New" w:hAnsi="Courier New"/>
          <w:snapToGrid w:val="0"/>
          <w:sz w:val="16"/>
          <w:lang w:eastAsia="ko-KR"/>
        </w:rPr>
        <w:t xml:space="preserve"> }</w:t>
      </w:r>
      <w:r>
        <w:rPr>
          <w:rFonts w:hint="eastAsia" w:ascii="Courier New" w:hAnsi="Courier New"/>
          <w:snapToGrid w:val="0"/>
          <w:sz w:val="16"/>
          <w:lang w:eastAsia="zh-CN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TRPList ::= SEQUENCE (SIZE(1.. maxnoofTRPs)) OF TRPLis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 xml:space="preserve">TRPListItem ::= </w:t>
      </w:r>
      <w:r>
        <w:rPr>
          <w:rFonts w:ascii="Courier New" w:hAnsi="Courier New"/>
          <w:sz w:val="16"/>
          <w:lang w:eastAsia="ko-KR"/>
        </w:rPr>
        <w:t>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P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napToGrid w:val="0"/>
          <w:sz w:val="16"/>
          <w:lang w:eastAsia="zh-CN"/>
        </w:rPr>
        <w:t>TRPListItem</w:t>
      </w:r>
      <w:r>
        <w:rPr>
          <w:rFonts w:ascii="Courier New" w:hAnsi="Courier New"/>
          <w:sz w:val="16"/>
          <w:lang w:eastAsia="ko-KR"/>
        </w:rPr>
        <w:t>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TRPListItem</w:t>
      </w:r>
      <w:r>
        <w:rPr>
          <w:rFonts w:ascii="Courier New" w:hAnsi="Courier New"/>
          <w:sz w:val="16"/>
          <w:lang w:eastAsia="ko-KR"/>
        </w:rPr>
        <w:t xml:space="preserve">-ExtIEs F1AP-PROTOCOL-EXTENSION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PMeasurementQuality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RPmeasurementQuality-Item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PMeasurementQuality-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iE-Extension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ExtensionContainer { {</w:t>
      </w:r>
      <w:r>
        <w:rPr>
          <w:rFonts w:ascii="Courier New" w:hAnsi="Courier New"/>
          <w:snapToGrid w:val="0"/>
          <w:sz w:val="16"/>
          <w:lang w:eastAsia="ko-KR"/>
        </w:rPr>
        <w:t>TRPMeasurementQuality</w:t>
      </w:r>
      <w:r>
        <w:rPr>
          <w:rFonts w:ascii="Courier New" w:hAnsi="Courier New"/>
          <w:snapToGrid w:val="0"/>
          <w:sz w:val="16"/>
          <w:lang w:val="fr-FR" w:eastAsia="ko-KR"/>
        </w:rPr>
        <w:t>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TRPMeasurementQuality-ExtIE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PMeasurementQuality-Item ::=</w:t>
      </w:r>
      <w:r>
        <w:rPr>
          <w:rFonts w:ascii="Courier New" w:hAnsi="Courier New"/>
          <w:sz w:val="16"/>
          <w:lang w:eastAsia="ko-KR"/>
        </w:rPr>
        <w:t xml:space="preserve">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imingMeasurementQu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imingMeasurementQu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ngleMeasurementQual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ngleMeasurementQu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TRP</w:t>
      </w:r>
      <w:r>
        <w:rPr>
          <w:rFonts w:ascii="Courier New" w:hAnsi="Courier New"/>
          <w:snapToGrid w:val="0"/>
          <w:sz w:val="16"/>
          <w:lang w:eastAsia="ko-KR"/>
        </w:rPr>
        <w:t>MeasurementQuality-Item</w:t>
      </w:r>
      <w:r>
        <w:rPr>
          <w:rFonts w:ascii="Courier New" w:hAnsi="Courier New"/>
          <w:sz w:val="16"/>
          <w:lang w:eastAsia="ko-KR"/>
        </w:rPr>
        <w:t>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PMeasurementQuality-Item</w:t>
      </w:r>
      <w:r>
        <w:rPr>
          <w:rFonts w:ascii="Courier New" w:hAnsi="Courier New"/>
          <w:sz w:val="16"/>
          <w:lang w:eastAsia="ko-KR"/>
        </w:rPr>
        <w:t>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P-MeasurementRequestList ::= SEQUENCE (SIZE (1..maxNoOfMeasTRPs)) OF TRP-MeasurementRequest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P-MeasurementRequest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P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TRPI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arch-window-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arch-window-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OPTIONAL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iE-extensions</w:t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ab/>
      </w:r>
      <w:r>
        <w:rPr>
          <w:rFonts w:ascii="Courier New" w:hAnsi="Courier New" w:eastAsia="Calibri" w:cs="Courier New"/>
          <w:sz w:val="16"/>
          <w:szCs w:val="22"/>
          <w:lang w:eastAsia="ko-KR"/>
        </w:rPr>
        <w:t>ProtocolExtensionContainer { { TRP-MeasurementRequest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-MeasurementRequestItem-ExtIEs F1AP-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PROTOCOL-EXTENSION </w:t>
      </w:r>
      <w:r>
        <w:rPr>
          <w:rFonts w:ascii="Courier New" w:hAnsi="Courier New" w:eastAsia="Calibri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{ ID id-</w:t>
      </w:r>
      <w:r>
        <w:rPr>
          <w:rFonts w:hint="eastAsia" w:ascii="Courier New" w:hAnsi="Courier New"/>
          <w:sz w:val="16"/>
          <w:lang w:eastAsia="zh-CN"/>
        </w:rPr>
        <w:t>N</w:t>
      </w:r>
      <w:r>
        <w:rPr>
          <w:rFonts w:ascii="Courier New" w:hAnsi="Courier New"/>
          <w:sz w:val="16"/>
          <w:lang w:eastAsia="zh-CN"/>
        </w:rPr>
        <w:t>RCGI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RITICALITY ignore EXTENSION NRCGI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Definition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direct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PositionDirec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ferenced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PositionReferenc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hoice-extens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IE-SingleContainer { { TRPPositionDefinitionType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DefinitionType-ExtIEs F1AP-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PROTOCOL-IES </w:t>
      </w:r>
      <w:r>
        <w:rPr>
          <w:rFonts w:ascii="Courier New" w:hAnsi="Courier New" w:eastAsia="Calibri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Direct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accuracy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PositionDirectAccurac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iE-extensions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ExtensionContainer { { TRPPositionDirect-ExtIEs } }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Direct-ExtIEs F1AP-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PROTOCOL-EXTENSION </w:t>
      </w:r>
      <w:r>
        <w:rPr>
          <w:rFonts w:ascii="Courier New" w:hAnsi="Courier New" w:eastAsia="Calibri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DirectAccuracy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Posi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val="fr-FR" w:eastAsia="zh-CN"/>
        </w:rPr>
        <w:t>AccessPointPosition</w:t>
      </w:r>
      <w:r>
        <w:rPr>
          <w:rFonts w:ascii="Courier New" w:hAnsi="Courier New" w:eastAsia="Calibri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HAposit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zh-CN"/>
        </w:rPr>
        <w:t>NGRANHighAccuracyAccessPointPosition</w:t>
      </w:r>
      <w:r>
        <w:rPr>
          <w:rFonts w:ascii="Courier New" w:hAnsi="Courier New" w:eastAsia="Calibri"/>
          <w:sz w:val="16"/>
          <w:lang w:eastAsia="ko-KR"/>
        </w:rPr>
        <w:t>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hoice-extens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IE-SingleContainer { { TRPPositionDirectAccuracy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DirectAccuracy-ExtIEs F1AP-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PROTOCOL-IES </w:t>
      </w:r>
      <w:r>
        <w:rPr>
          <w:rFonts w:ascii="Courier New" w:hAnsi="Courier New" w:eastAsia="Calibri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Reference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ferencePoint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ferencePoi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ferencePointType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ReferencePoint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iE-extensions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 xml:space="preserve">ProtocolExtensionContainer { { TRPPositionReferenced-ExtIEs } } 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PositionReferenced-ExtIEs F1AP-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PROTOCOL-EXTENSION </w:t>
      </w:r>
      <w:r>
        <w:rPr>
          <w:rFonts w:ascii="Courier New" w:hAnsi="Courier New" w:eastAsia="Calibri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ReferencePoint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PositionRelativeGeodetic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Geodetic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tRPPositionRelativeCartesia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RelativeCartesianLo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choice-extension</w:t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ProtocolIE-SingleContainer { { TRPReferencePointType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TRPReferencePointType-ExtIEs F1AP-</w:t>
      </w:r>
      <w:r>
        <w:rPr>
          <w:rFonts w:ascii="Courier New" w:hAnsi="Courier New" w:eastAsia="Calibri"/>
          <w:snapToGrid w:val="0"/>
          <w:sz w:val="16"/>
          <w:lang w:eastAsia="ko-KR"/>
        </w:rPr>
        <w:t xml:space="preserve">PROTOCOL-IES </w:t>
      </w:r>
      <w:r>
        <w:rPr>
          <w:rFonts w:ascii="Courier New" w:hAnsi="Courier New" w:eastAsia="Calibri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ab/>
      </w:r>
      <w:r>
        <w:rPr>
          <w:rFonts w:ascii="Courier New" w:hAnsi="Courier New" w:eastAsia="Calibri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Calibri"/>
          <w:sz w:val="16"/>
          <w:lang w:eastAsia="ko-KR"/>
        </w:rPr>
      </w:pPr>
      <w:r>
        <w:rPr>
          <w:rFonts w:ascii="Courier New" w:hAnsi="Courier New" w:eastAsia="Calibri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ypeOfError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t-understoo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miss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ransport-Layer-Address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-UP-Layer-Address-Info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-UP-Layer-Address-Info-To-Add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-UP-Layer-Address-Info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ransport-UP-Layer-Address-Info-To-Remov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Transport-Layer-Address-Info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Transport-Layer-Address-Info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PType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sOnlyTP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rsOnly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rp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SCAssistanceInformation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iodic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urstArrivalTi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urstArrivalTim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TSCAssistanceInformation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SCAssistanceInformation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SCTrafficCharacteristics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SCAssistanceInformationD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SCAssistance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SCAssistanceInformationU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TSCAssistance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TSCTrafficCharacteristics-ExtIEs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TSCTrafficCharacteristics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U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-Assistance-Info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PLMN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PLMN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UAC-Assistance-Info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-Assistance-Info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PLMN-List ::= SEQUENCE (SIZE(1..maxnoofUACPLMNs)) OF UACPLMN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PLMN-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LMN-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Type-Lis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Type-List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UACPLMN-Item-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PLMN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{ ID id-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RITICALITY ignor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EXTENSION 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ESENCE optional 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Type-List ::= SEQUENCE (SIZE(1..maxnoofUACperPLMN)) OF UACType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Type-Item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uACReductionIndication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ReductionIndic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CategoryType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Category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UACType-Item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Type-Item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CategoryTyp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standardiz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Ac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ACOperatorDefine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UACOperatorDefined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UACCategoryType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UACCategoryType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OperatorDefined</w:t>
      </w:r>
      <w:r>
        <w:rPr>
          <w:rFonts w:ascii="Courier New" w:hAnsi="Courier New"/>
          <w:snapToGrid w:val="0"/>
          <w:sz w:val="16"/>
          <w:lang w:eastAsia="ko-KR"/>
        </w:rPr>
        <w:t xml:space="preserve"> ::=</w:t>
      </w:r>
      <w:r>
        <w:rPr>
          <w:rFonts w:ascii="Courier New" w:hAnsi="Courier New"/>
          <w:sz w:val="16"/>
          <w:lang w:eastAsia="ko-KR"/>
        </w:rPr>
        <w:t xml:space="preserve">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ccessCategor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32..63,...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ccessIdent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BIT STRING (SIZE(7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UACOperatorDefined</w:t>
      </w:r>
      <w:r>
        <w:rPr>
          <w:rFonts w:ascii="Courier New" w:hAnsi="Courier New"/>
          <w:snapToGrid w:val="0"/>
          <w:sz w:val="16"/>
          <w:lang w:eastAsia="ko-KR"/>
        </w:rPr>
        <w:t>-</w:t>
      </w:r>
      <w:r>
        <w:rPr>
          <w:rFonts w:ascii="Courier New" w:hAnsi="Courier New"/>
          <w:sz w:val="16"/>
          <w:lang w:eastAsia="ko-KR"/>
        </w:rPr>
        <w:t>ExtIEs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OperatorDefined</w:t>
      </w:r>
      <w:r>
        <w:rPr>
          <w:rFonts w:ascii="Courier New" w:hAnsi="Courier New"/>
          <w:snapToGrid w:val="0"/>
          <w:sz w:val="16"/>
          <w:lang w:eastAsia="ko-KR"/>
        </w:rPr>
        <w:t>-</w:t>
      </w:r>
      <w:r>
        <w:rPr>
          <w:rFonts w:ascii="Courier New" w:hAnsi="Courier New"/>
          <w:sz w:val="16"/>
          <w:lang w:eastAsia="ko-KR"/>
        </w:rPr>
        <w:t>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Action ::= ENUMERATED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-non-emergency-mo-d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reject-rrc-cr-signall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mit-emergency-sessions-and-mobile-terminated-services-onl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ermit-high-priority-sessions-and-mobile-terminated-services-onl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ACReductionIndication ::= INTEGER (0..10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-associatedLogicalF1-Connection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C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DU-UE-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-DU-</w:t>
      </w:r>
      <w:r>
        <w:rPr>
          <w:rFonts w:ascii="Courier New" w:hAnsi="Courier New" w:eastAsia="宋体"/>
          <w:sz w:val="16"/>
        </w:rPr>
        <w:t>UE-</w:t>
      </w:r>
      <w:r>
        <w:rPr>
          <w:rFonts w:ascii="Courier New" w:hAnsi="Courier New"/>
          <w:sz w:val="16"/>
          <w:lang w:eastAsia="ko-KR"/>
        </w:rPr>
        <w:t>F1AP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UE-associatedLogicalF1-ConnectionItemExtIEs} }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AssistanceInformation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AssistanceInformationEUTRA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-associatedLogicalF1-ConnectionItem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UE-CapabilityRAT-ContainerList</w:t>
      </w:r>
      <w:r>
        <w:rPr>
          <w:rFonts w:ascii="Courier New" w:hAnsi="Courier New"/>
          <w:sz w:val="16"/>
          <w:lang w:eastAsia="ko-KR"/>
        </w:rPr>
        <w:t>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EContextNotRetrievable ::= ENUMERATED {true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EIdentityIndexValue 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ndexLength10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IT STRING (SIZE (10)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hoice-extens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IE-SingleContainer { {UEIdentityIndexValueChoice-ExtIEs} }</w:t>
      </w:r>
      <w:r>
        <w:rPr>
          <w:rFonts w:ascii="Courier New" w:hAnsi="Courier New" w:eastAsia="宋体"/>
          <w:sz w:val="16"/>
        </w:rPr>
        <w:tab/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EIdentityIndexValueChoice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L-AoA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zimuthAo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359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zenithAoA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799)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S-to-GCS-TranslationAoA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CS-to-GCS-TranslationAoA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UL-AoA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L-AoA-ExtIEs 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-BH-Non-UP-Traffic-Mapping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-BH-Non-UP-Traffic-Mapping-Lis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-BH-Non-UP-Traffic-Mapping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UL-BH-Non-UP-Traffic-Mapping-ExtIEs } } 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-BH-Non-UP-Traffic-Mapping-ExtIE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-BH-Non-UP-Traffic-Mapping-List ::= SEQUENCE (SIZE(1..maxnoofNonUPTrafficMappings)) OF UL-BH-Non-UP-Traffic-Mapping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-BH-Non-UP-Traffic-Mapping-Item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onUPTrafficTyp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onUPTrafficTyp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H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H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UL-BH-Non-UP-Traffic-Mapping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UL-BH-Non-UP-Traffic-Mapping-ItemExtIEs F1AP-PROTOCOL-EXTENSION ::=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Configuration ::= SEQUENC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UEConfigur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UEConfigur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ULConfiguration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ULConfiguration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UL-RTOA-Measurement ::= SEQUENCE </w:t>
      </w:r>
      <w:r>
        <w:rPr>
          <w:rFonts w:ascii="Courier New" w:hAnsi="Courier New" w:eastAsia="宋体"/>
          <w:sz w:val="16"/>
          <w:lang w:eastAsia="ko-KR"/>
        </w:rPr>
        <w:t>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uL-RTOA-MeasurementItem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UL-RTOA-MeasurementItem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additionalPath-List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AdditionalPath-List 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E-Extension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UL-RTOA-Measurement-</w:t>
      </w:r>
      <w:r>
        <w:rPr>
          <w:rFonts w:ascii="Courier New" w:hAnsi="Courier New" w:eastAsia="宋体"/>
          <w:sz w:val="16"/>
          <w:lang w:eastAsia="ko-KR"/>
        </w:rPr>
        <w:t>ExtIEs } }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L-RTOA-Measurement-</w:t>
      </w:r>
      <w:r>
        <w:rPr>
          <w:rFonts w:ascii="Courier New" w:hAnsi="Courier New" w:eastAsia="宋体"/>
          <w:sz w:val="16"/>
          <w:lang w:eastAsia="ko-KR"/>
        </w:rPr>
        <w:t xml:space="preserve">ExtIEs 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 xml:space="preserve">UL-RTOA-MeasurementItem </w:t>
      </w:r>
      <w:r>
        <w:rPr>
          <w:rFonts w:ascii="Courier New" w:hAnsi="Courier New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0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97004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1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98502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2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492513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3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246257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4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123129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k5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(0..61565),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 xml:space="preserve">ProtocolIE-SingleContainer { { </w:t>
      </w:r>
      <w:r>
        <w:rPr>
          <w:rFonts w:ascii="Courier New" w:hAnsi="Courier New" w:eastAsia="宋体"/>
          <w:sz w:val="16"/>
          <w:lang w:eastAsia="ko-KR"/>
        </w:rPr>
        <w:t>UL-RTOA-MeasurementItem</w:t>
      </w:r>
      <w:r>
        <w:rPr>
          <w:rFonts w:ascii="Courier New" w:hAnsi="Courier New"/>
          <w:sz w:val="16"/>
          <w:lang w:eastAsia="ko-KR"/>
        </w:rPr>
        <w:t>-ExtIEs 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UL-RTOA-MeasurementItem</w:t>
      </w:r>
      <w:r>
        <w:rPr>
          <w:rFonts w:ascii="Courier New" w:hAnsi="Courier New"/>
          <w:sz w:val="16"/>
          <w:lang w:eastAsia="ko-KR"/>
        </w:rPr>
        <w:t>-ExtIEs F1AP-PROTOCOL-IES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UL-SRS-RSRP ::= </w:t>
      </w:r>
      <w:r>
        <w:rPr>
          <w:rFonts w:ascii="Courier New" w:hAnsi="Courier New"/>
          <w:snapToGrid w:val="0"/>
          <w:sz w:val="16"/>
          <w:lang w:eastAsia="ko-KR"/>
        </w:rPr>
        <w:t>INTEGER (0..126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UEConfiguration ::= ENUMERATED {no-data, shared, only, ...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-UP-TNL-Information-to-Update-List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UPTNL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PTransportLayerInformat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ewULUPTNL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PTransportLayer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H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BHInfo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UL-UP-TNL-Information-to-Update-List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UL-UP-TNL-Information-to-Update-List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UL-UP-TNL-Address-to-Update-List-Item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ldIPAdres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newIPAdres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TransportLayerAddres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ExtensionContainer { { UL-UP-TNL-Address-to-Update-List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 xml:space="preserve">UL-UP-TNL-Address-to-Update-List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</w:rPr>
        <w:t>-ToBeSetup-List ::= SEQUENCE (SIZE(1..maxnoof</w:t>
      </w: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</w:rPr>
        <w:t xml:space="preserve">)) OF </w:t>
      </w: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</w:rPr>
        <w:t>-ToBeSetup-Item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</w:rPr>
        <w:t>-ToBeSetup-Item ::=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uL</w:t>
      </w:r>
      <w:r>
        <w:rPr>
          <w:rFonts w:ascii="Courier New" w:hAnsi="Courier New"/>
          <w:sz w:val="16"/>
          <w:lang w:eastAsia="ko-KR"/>
        </w:rPr>
        <w:t>UPTNLInformation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UPTransportLayerInformation</w:t>
      </w:r>
      <w:r>
        <w:rPr>
          <w:rFonts w:ascii="Courier New" w:hAnsi="Courier New" w:eastAsia="宋体"/>
          <w:sz w:val="16"/>
        </w:rPr>
        <w:t xml:space="preserve">,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iE-Extensions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 xml:space="preserve">ProtocolExtensionContainer { { </w:t>
      </w: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</w:rPr>
        <w:t>-ToBeSetup-ItemExtIEs } }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OPTIONA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z w:val="16"/>
          <w:lang w:eastAsia="ko-KR"/>
        </w:rPr>
        <w:t>ULUPTNLInformation</w:t>
      </w:r>
      <w:r>
        <w:rPr>
          <w:rFonts w:ascii="Courier New" w:hAnsi="Courier New" w:eastAsia="宋体"/>
          <w:sz w:val="16"/>
        </w:rPr>
        <w:t xml:space="preserve">-ToBeSetup-ItemExtIEs 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{ ID id-BH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CRITICALITY ignore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EXTENSION BHInfo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ESENCE optional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}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 w:eastAsia="宋体"/>
          <w:sz w:val="16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ncertainty ::= INTEGER (0..32767, ...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UplinkChannelBW-PerSCS-List ::= SEQUENCE (SIZE (1..maxnoSCSs)) OF SCS-SpecificCarri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plinkTxDirectCurrentListInformation ::= OCTET 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PTransportLayer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unnel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TPTunnel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choice-extens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SingleContainer { { UPTransportLayerInformation-ExtIEs}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UPTransportLayerInformation-ExtIEs </w:t>
      </w:r>
      <w:r>
        <w:rPr>
          <w:rFonts w:ascii="Courier New" w:hAnsi="Courier New"/>
          <w:snapToGrid w:val="0"/>
          <w:sz w:val="16"/>
          <w:lang w:eastAsia="ko-KR"/>
        </w:rPr>
        <w:t xml:space="preserve">F1AP-PROTOCOL-IES </w:t>
      </w:r>
      <w:r>
        <w:rPr>
          <w:rFonts w:ascii="Courier New" w:hAnsi="Courier New"/>
          <w:sz w:val="16"/>
          <w:lang w:eastAsia="ko-KR"/>
        </w:rPr>
        <w:t>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URI-address ::= VisibleString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V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VictimgNBSetID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victimgNBSe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GNBSet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E-Extensio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ExtensionContainer { { VictimgNBSetID-ExtIEs } }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OPTIONAL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VictimgNBSetID-ExtIEs 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F1AP-PROTOCOL-EXTENSION ::=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VehicleUE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t-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 xml:space="preserve">PedestrianUE ::= ENUMERATED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not-authoriz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..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W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X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Z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OP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keepNext/>
        <w:keepLines/>
        <w:spacing w:before="120" w:after="240"/>
        <w:outlineLvl w:val="2"/>
        <w:rPr>
          <w:rFonts w:ascii="Arial" w:hAnsi="Arial"/>
          <w:sz w:val="28"/>
          <w:lang w:eastAsia="ko-KR"/>
        </w:rPr>
      </w:pPr>
      <w:bookmarkStart w:id="108" w:name="_Toc51763909"/>
      <w:bookmarkStart w:id="109" w:name="_Toc20956004"/>
      <w:bookmarkStart w:id="110" w:name="_Toc29893130"/>
      <w:bookmarkStart w:id="111" w:name="_Toc45832587"/>
      <w:bookmarkStart w:id="112" w:name="_Toc64449081"/>
      <w:bookmarkStart w:id="113" w:name="_Toc36557067"/>
      <w:bookmarkStart w:id="114" w:name="_Toc66289740"/>
      <w:bookmarkStart w:id="115" w:name="_Toc74154853"/>
      <w:bookmarkStart w:id="116" w:name="_Toc81383597"/>
      <w:bookmarkStart w:id="117" w:name="_Toc88658231"/>
      <w:r>
        <w:rPr>
          <w:rFonts w:ascii="Arial" w:hAnsi="Arial"/>
          <w:sz w:val="28"/>
          <w:lang w:eastAsia="ko-KR"/>
        </w:rPr>
        <w:t>9.4.6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>Common Definitions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AR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mmon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CommonDataType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tu-t (0) identified-organization (4) etsi (0) mobileDomain (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f1ap (3) version1 (1) f1ap-CommonDataTypes (3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ENUMERATED { reject, ignore, notify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ENUMERATED { optional, conditional, mandatory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ivateIE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CHOI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loc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(0..65535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globa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OBJECT IDENTIFIER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ocedureC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INTEGER (0..25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otocolExtension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6553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ProtocolIE-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::= INTEGER (0..65535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Triggering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::= ENUMERATED { initiating-message, successful-outcome, unsuccessful-outcome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OP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keepNext/>
        <w:keepLines/>
        <w:spacing w:before="120" w:after="240"/>
        <w:outlineLvl w:val="2"/>
        <w:rPr>
          <w:rFonts w:ascii="Arial" w:hAnsi="Arial"/>
          <w:sz w:val="28"/>
          <w:lang w:eastAsia="ko-KR"/>
        </w:rPr>
      </w:pPr>
      <w:bookmarkStart w:id="118" w:name="_Toc64449082"/>
      <w:bookmarkStart w:id="119" w:name="_Toc36557068"/>
      <w:bookmarkStart w:id="120" w:name="_Toc51763910"/>
      <w:bookmarkStart w:id="121" w:name="_Toc74154854"/>
      <w:bookmarkStart w:id="122" w:name="_Toc29893131"/>
      <w:bookmarkStart w:id="123" w:name="_Toc45832588"/>
      <w:bookmarkStart w:id="124" w:name="_Toc66289741"/>
      <w:bookmarkStart w:id="125" w:name="_Toc81383598"/>
      <w:bookmarkStart w:id="126" w:name="_Toc88658232"/>
      <w:bookmarkStart w:id="127" w:name="_Toc20956005"/>
      <w:r>
        <w:rPr>
          <w:rFonts w:ascii="Arial" w:hAnsi="Arial"/>
          <w:sz w:val="28"/>
          <w:lang w:eastAsia="ko-KR"/>
        </w:rPr>
        <w:t>9.4.7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>Constant Definitions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AR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nstant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F1AP-Constants {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tu-t (0) identified-organization (4) etsi (0) mobileDomain (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ngran-access (22) modules (3) f1ap (3) version1 (1) f1ap-Constants (4) }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E parameter types from other modules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MPOR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cedureCod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ProtocolIE-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FROM F1AP-CommonDataTypes;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-- Elementary Procedur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F1Setu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rror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gNBDUConfigurationUpd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gNBCUConfigurationUpd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ContextSetu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ContextReleas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ContextModif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ContextModificationRequi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MobilityComman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ContextRelease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1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nitialULRRCMessageTransf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1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LRRCMessageTransf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RRCMessageTransf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1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rivateMessag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UEInactivityNotif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1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>id-GNBDUResourceCoordin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ystemInformationDeliveryComman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1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aging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1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Notify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1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WriteReplaceWarning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WSCancel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2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WSRestartInd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2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WSFailureInd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2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 xml:space="preserve">id-GNBDUStatusIndication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cedureCode ::= 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RRCDeliveryRepor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2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F1Removal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2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etworkAccessRateReduc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2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aceSta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2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eactivateTra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2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DUCURadioInformationTransfer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CUDURadioInformationTransfer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BAPMappingConfigur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GNBDUResourceConfigur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IABTNLAddressAlloc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IABUPConfigurationUpdat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resourceStatusReportingIniti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resourceStatusReporting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accessAndMobilityIndic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accessSucces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3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 xml:space="preserve">id-cellTrafficTrace 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ProcedureCode ::= 40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MeasurementExchang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AssistanceInformationControl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AssistanceInformationFeedback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MeasurementRepor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MeasurementAbor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MeasurementFailureIndic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MeasurementUpdat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ProcedureCode ::= </w:t>
      </w:r>
      <w:r>
        <w:rPr>
          <w:rFonts w:ascii="Courier New" w:hAnsi="Courier New"/>
          <w:sz w:val="16"/>
          <w:lang w:eastAsia="ko-KR"/>
        </w:rPr>
        <w:t>4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TRPInformationExchang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InformationExchang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4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ositioning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highlight w:val="green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ositioningD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-CIDMeasurementIniti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-CIDMeasurementFailure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-CIDMeasurementRepo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-CIDMeasurementTermin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cedureCode ::= 5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PositioningInformationUpdate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 ::= 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ferenceTimeInformationRepor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</w:t>
      </w:r>
      <w:r>
        <w:rPr>
          <w:rFonts w:ascii="Courier New" w:hAnsi="Courier New"/>
          <w:snapToGrid w:val="0"/>
          <w:sz w:val="16"/>
          <w:lang w:eastAsia="ko-KR"/>
        </w:rPr>
        <w:t xml:space="preserve"> ::= 5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ferenceTimeInformationReportingContro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cedureCode</w:t>
      </w:r>
      <w:r>
        <w:rPr>
          <w:rFonts w:ascii="Courier New" w:hAnsi="Courier New"/>
          <w:snapToGrid w:val="0"/>
          <w:sz w:val="16"/>
          <w:lang w:eastAsia="ko-KR"/>
        </w:rPr>
        <w:t xml:space="preserve"> ::= 5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ins w:id="815" w:author="rapporteur" w:date="2022-01-23T16:30:00Z">
        <w:r>
          <w:rPr>
            <w:rFonts w:ascii="Courier New" w:hAnsi="Courier New"/>
            <w:snapToGrid w:val="0"/>
            <w:sz w:val="16"/>
            <w:lang w:eastAsia="ko-KR"/>
          </w:rPr>
          <w:t>id-</w:t>
        </w:r>
      </w:ins>
      <w:ins w:id="816" w:author="rapporteur" w:date="2022-01-23T16:31:00Z">
        <w:r>
          <w:rPr>
            <w:rFonts w:ascii="Courier New" w:hAnsi="Courier New"/>
            <w:snapToGrid w:val="0"/>
            <w:sz w:val="16"/>
            <w:lang w:eastAsia="ko-KR"/>
          </w:rPr>
          <w:t>QoEInformationTransfer</w:t>
        </w:r>
      </w:ins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ins w:id="817" w:author="rapporteur" w:date="2022-01-23T17:49:00Z">
        <w:r>
          <w:rPr>
            <w:rFonts w:ascii="Courier New" w:hAnsi="Courier New" w:eastAsia="宋体"/>
            <w:snapToGrid w:val="0"/>
            <w:sz w:val="16"/>
            <w:lang w:eastAsia="ko-KR"/>
          </w:rPr>
          <w:t>ProcedureCode</w:t>
        </w:r>
      </w:ins>
      <w:ins w:id="818" w:author="rapporteur" w:date="2022-01-23T17:49:00Z">
        <w:r>
          <w:rPr>
            <w:rFonts w:ascii="Courier New" w:hAnsi="Courier New"/>
            <w:snapToGrid w:val="0"/>
            <w:sz w:val="16"/>
            <w:lang w:eastAsia="ko-KR"/>
          </w:rPr>
          <w:t xml:space="preserve"> ::= xx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</w:t>
      </w:r>
      <w:r>
        <w:rPr>
          <w:rFonts w:ascii="Courier New" w:hAnsi="Courier New"/>
          <w:sz w:val="16"/>
          <w:lang w:eastAsia="ko-KR"/>
        </w:rPr>
        <w:t>- Extension constan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Private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655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ProtocolExtens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655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Protocol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655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Lis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RARFC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NTEGER ::= </w:t>
      </w:r>
      <w:r>
        <w:rPr>
          <w:rFonts w:ascii="Courier New" w:hAnsi="Courier New"/>
          <w:snapToGrid w:val="0"/>
          <w:sz w:val="16"/>
          <w:lang w:eastAsia="ko-KR"/>
        </w:rPr>
        <w:t>327916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Error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2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IndividualF1ConnectionsToRes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INTEGER ::= </w:t>
      </w:r>
      <w:r>
        <w:rPr>
          <w:rFonts w:ascii="Courier New" w:hAnsi="Courier New" w:eastAsia="宋体"/>
          <w:snapToGrid w:val="0"/>
          <w:sz w:val="16"/>
          <w:lang w:eastAsia="ko-KR"/>
        </w:rPr>
        <w:t>655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CellingNBD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5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SCell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SRB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DRB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ULUPTNL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DLUPTNLInform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BPLMN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CandidateSpCell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PotentialSpCell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NrCellBand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SIBType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 xml:space="preserve">INTEGER ::= </w:t>
      </w:r>
      <w:r>
        <w:rPr>
          <w:rFonts w:ascii="Courier New" w:hAnsi="Courier New"/>
          <w:sz w:val="16"/>
          <w:lang w:eastAsia="ko-KR"/>
        </w:rPr>
        <w:t>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SIType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PagingCell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5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TNLAssociation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QoSFlows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SliceItem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0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CellineNB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2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>maxnoofExtendedBPLM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maxnoofUEIDs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>INTEGER</w:t>
      </w:r>
      <w:r>
        <w:rPr>
          <w:rFonts w:ascii="Courier New" w:hAnsi="Courier New"/>
          <w:snapToGrid w:val="0"/>
          <w:sz w:val="16"/>
          <w:lang w:eastAsia="ko-KR"/>
        </w:rPr>
        <w:t xml:space="preserve"> ::= 655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maxnoofBPLMNsN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>INTEGER ::= 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UACPLM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maxnoofUACperPLMN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AdditionalSIB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en-US"/>
        </w:rPr>
      </w:pPr>
      <w:r>
        <w:rPr>
          <w:rFonts w:ascii="Courier New" w:hAnsi="Courier New" w:eastAsia="宋体"/>
          <w:snapToGrid w:val="0"/>
          <w:sz w:val="16"/>
          <w:lang w:val="en-US"/>
        </w:rPr>
        <w:t>maxnoofslots</w:t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ab/>
      </w:r>
      <w:r>
        <w:rPr>
          <w:rFonts w:ascii="Courier New" w:hAnsi="Courier New" w:eastAsia="宋体"/>
          <w:snapToGrid w:val="0"/>
          <w:sz w:val="16"/>
          <w:lang w:val="en-US"/>
        </w:rPr>
        <w:t xml:space="preserve">INTEGER ::= </w:t>
      </w:r>
      <w:r>
        <w:rPr>
          <w:rFonts w:ascii="Courier New" w:hAnsi="Courier New" w:eastAsia="宋体"/>
          <w:snapToGrid w:val="0"/>
          <w:sz w:val="16"/>
          <w:lang w:val="en-US" w:eastAsia="ko-KR"/>
        </w:rPr>
        <w:t>51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TLA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GTPTLA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BHRLCChannel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55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RoutingEntrie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0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IABSTCInfo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4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Symbol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ServingCell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DUFSlot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3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HSNASlot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51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ServedCellsIAB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INTEGER ::= 512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ChildIABNode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0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NonUPTrafficMapping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TLAsIAB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0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MappingEntrie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71088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DSInfo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EgressLink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ULUPTNLInformationforIAB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3267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UPTNLAddresse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SLDRB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5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QoSParaSet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PC5QoSFlow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204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SSBArea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PhysicalResourceBlock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27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PhysicalResourceBlocks-1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27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PRACHconfig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RACHReport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RLFReport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AdditionalPDCPDuplicationTNL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RLCDuplicationStat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CHOcell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MDTPLMN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CAGsupport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NIDsupport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maxnoofNRSCS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>maxnoofExtSliceItem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INTEGER ::= 65535</w:t>
      </w:r>
      <w:bookmarkStart w:id="128" w:name="_Hlk47004989"/>
      <w:r>
        <w:rPr>
          <w:rFonts w:ascii="Courier New" w:hAnsi="Courier New" w:eastAsia="宋体"/>
          <w:snapToGrid w:val="0"/>
          <w:sz w:val="16"/>
          <w:lang w:eastAsia="ko-KR"/>
        </w:rPr>
        <w:t xml:space="preserve">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PosMea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1638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TRPInfoType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64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TRP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65535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SRSTriggerStat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SpatialRelation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BcastCel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1638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AngleInfo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655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lcs-gcs-transl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NTEGER ::= 3</w:t>
      </w:r>
      <w:bookmarkEnd w:id="128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maxnoofPath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NTEGER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MeasE-CID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SSB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25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SRS-ResourceSet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SRS-ResourcePerSe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SRS-Carrier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maxnoSCS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SRS-Resourc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maxnoSRS-PosResources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maxnoSRS-PosResourceSet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maxnoSRS-PosResourcePerSet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napToGrid w:val="0"/>
          <w:sz w:val="16"/>
          <w:lang w:val="sv-SE" w:eastAsia="ko-KR"/>
        </w:rPr>
        <w:t>maxnoofPRS-ResourceSets</w:t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/>
          <w:sz w:val="16"/>
          <w:lang w:eastAsia="ko-KR"/>
        </w:rPr>
        <w:t>maxnoofPRS-ResourcesPerSet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maxNoOfMeasTRP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PRSresourceSet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19" w:author="rapporteur" w:date="2022-01-23T17:30:00Z"/>
          <w:rFonts w:ascii="Courier New" w:hAnsi="Courier New"/>
          <w:snapToGrid w:val="0"/>
          <w:sz w:val="16"/>
          <w:lang w:val="sv-SE"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maxnoofPRSresources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sv-SE" w:eastAsia="ko-KR"/>
        </w:rPr>
        <w:t>INTEGER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  <w:pPrChange w:id="820" w:author="rapporteur" w:date="2022-01-23T17:30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ins w:id="821" w:author="rapporteur" w:date="2022-01-23T17:30:00Z">
        <w:r>
          <w:rPr>
            <w:rFonts w:ascii="Courier New" w:hAnsi="Courier New"/>
            <w:snapToGrid w:val="0"/>
            <w:sz w:val="16"/>
            <w:lang w:eastAsia="ko-KR"/>
          </w:rPr>
          <w:t>maxnoofQoEInformation</w:t>
        </w:r>
      </w:ins>
      <w:ins w:id="822" w:author="rapporteur" w:date="2022-01-23T17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823" w:author="rapporteur" w:date="2022-01-23T17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824" w:author="rapporteur" w:date="2022-01-23T17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825" w:author="rapporteur" w:date="2022-01-23T17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826" w:author="rapporteur" w:date="2022-01-23T17:30:00Z">
        <w:r>
          <w:rPr>
            <w:rFonts w:ascii="Courier New" w:hAnsi="Courier New"/>
            <w:snapToGrid w:val="0"/>
            <w:sz w:val="16"/>
            <w:lang w:eastAsia="ko-KR"/>
          </w:rPr>
          <w:tab/>
        </w:r>
      </w:ins>
      <w:ins w:id="827" w:author="rapporteur" w:date="2022-01-23T17:30:00Z">
        <w:r>
          <w:rPr>
            <w:rFonts w:ascii="Courier New" w:hAnsi="Courier New"/>
            <w:snapToGrid w:val="0"/>
            <w:sz w:val="16"/>
            <w:lang w:val="sv-SE" w:eastAsia="ko-KR"/>
          </w:rPr>
          <w:t xml:space="preserve">INTEGER ::= </w:t>
        </w:r>
      </w:ins>
      <w:ins w:id="828" w:author="rapporteur" w:date="2022-01-23T17:49:00Z">
        <w:del w:id="829" w:author="R3-222892" w:date="2022-03-04T14:21:00Z">
          <w:r>
            <w:rPr>
              <w:rFonts w:ascii="Courier New" w:hAnsi="Courier New"/>
              <w:snapToGrid w:val="0"/>
              <w:sz w:val="16"/>
              <w:lang w:val="sv-SE" w:eastAsia="ko-KR"/>
            </w:rPr>
            <w:delText>xx</w:delText>
          </w:r>
        </w:del>
      </w:ins>
      <w:ins w:id="830" w:author="R3-222892" w:date="2022-03-04T14:21:00Z">
        <w:r>
          <w:rPr>
            <w:rFonts w:ascii="Courier New" w:hAnsi="Courier New"/>
            <w:snapToGrid w:val="0"/>
            <w:sz w:val="16"/>
            <w:lang w:val="sv-SE" w:eastAsia="ko-KR"/>
          </w:rPr>
          <w:t>16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au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Failed-to-be-Activat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Failed-to-be-Activated-List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Activat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Activated-List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Deactivat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Deactivated-List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riticalityDiagnostic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UtoDURRC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FailedToBe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FailedToBeModifi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FailedToBe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Failed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Failed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FailedToBe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ModifiedConf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ModifiedConf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Modifi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Required-ToBe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Required-ToBeModifi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Required-ToBeReleas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Required-ToBeReleas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2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Modifi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Modifi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Releas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Releas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s-ToBe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XCycl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UtoCURRC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3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UE-F1AP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d-gNB-DU-UE-F1AP-ID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otocolIE-ID ::= 4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d-gNB-DU-ID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otocolIE-ID ::= 4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DU-Served-Cells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DU-Served-Cells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DU-Nam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NRCell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oldgNB-DU-UE-F1AP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esetTyp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esourceCoordinationTransferContain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4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RCContain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ToBeRemov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ToBeRemov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ToBe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ToBe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ed-Cells-To-Ad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ed-Cells-To-Ad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ed-Cells-To-Delete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5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ed-Cells-To-Delete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ed-Cells-To-Modify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ed-Cells-To-Modify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pCell-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FailedToBe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Failed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Failed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FailedToBe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Required-ToBeReleas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6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Required-ToBeReleas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ToBeReleas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ToBeReleas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ToBe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ToBe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ToBe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RBs-ToBe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TimeToWai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Transaction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Transmission</w:t>
      </w:r>
      <w:r>
        <w:rPr>
          <w:rFonts w:ascii="Courier New" w:hAnsi="Courier New"/>
          <w:snapToGrid w:val="0"/>
          <w:sz w:val="16"/>
        </w:rPr>
        <w:t>Action</w:t>
      </w:r>
      <w:r>
        <w:rPr>
          <w:rFonts w:ascii="Courier New" w:hAnsi="Courier New" w:eastAsia="宋体"/>
          <w:snapToGrid w:val="0"/>
          <w:sz w:val="16"/>
        </w:rPr>
        <w:t>Indicato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7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UE-associatedLogicalF1-ConnectionItem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UE-associatedLogicalF1-ConnectionListResAck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Nam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Failedto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Failedto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FailedtoSetupMo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Cell-FailedtoSetupMo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RRCReconfigurationCompleteIndicator</w:t>
      </w:r>
      <w:r>
        <w:rPr>
          <w:rFonts w:ascii="Courier New" w:hAnsi="Courier New" w:eastAsia="宋体"/>
          <w:snapToGrid w:val="0"/>
          <w:sz w:val="16"/>
        </w:rPr>
        <w:t xml:space="preserve">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</w:t>
      </w:r>
      <w:r>
        <w:rPr>
          <w:rFonts w:ascii="Courier New" w:hAnsi="Courier New" w:eastAsia="宋体"/>
          <w:snapToGrid w:val="0"/>
          <w:sz w:val="16"/>
          <w:lang w:eastAsia="ko-KR"/>
        </w:rPr>
        <w:t>-Status</w:t>
      </w:r>
      <w:r>
        <w:rPr>
          <w:rFonts w:ascii="Courier New" w:hAnsi="Courier New" w:eastAsia="宋体"/>
          <w:snapToGrid w:val="0"/>
          <w:sz w:val="16"/>
        </w:rPr>
        <w:t>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</w:t>
      </w:r>
      <w:r>
        <w:rPr>
          <w:rFonts w:ascii="Courier New" w:hAnsi="Courier New" w:eastAsia="宋体"/>
          <w:snapToGrid w:val="0"/>
          <w:sz w:val="16"/>
          <w:lang w:eastAsia="ko-KR"/>
        </w:rPr>
        <w:t>-Status</w:t>
      </w:r>
      <w:r>
        <w:rPr>
          <w:rFonts w:ascii="Courier New" w:hAnsi="Courier New" w:eastAsia="宋体"/>
          <w:snapToGrid w:val="0"/>
          <w:sz w:val="16"/>
        </w:rPr>
        <w:t>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8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andidate-SpCel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andidate-SpCell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otential-SpCel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otential-SpCell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Full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-RNT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pCellULConfigure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InactivityMonitoringReque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InactivityMonitoringRespons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-Activity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9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-Activity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EUTRA-NR-CellResourceCoordinationReq-Contain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EUTRA-NR-CellResourceCoordinationReqAck-Contain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rotected-EUTRA-Resources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RequestType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CellIndex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 xml:space="preserve">ProtocolIE-ID ::= 107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AT-FrequencyPriority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ExecuteDupl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0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NRCGI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agingCell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agingCell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agingDRX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PagingPriority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Itype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UEIdentityIndexValue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System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HandoverPreparation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1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To-Ad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To-Ad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To-Remove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To-Remove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To-Update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To-Update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MaskedIMEISV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agingIdentity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UtoCURRCContaine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Barred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2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Barred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TAISliceSupport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Failed-To-Setup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TNL-Association-Failed-To-Setup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-Notify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-Notify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NotficationControl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ANAC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3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WSSystem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epetitionPerio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NumberofBroadcastReque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Broadcast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s-To-Be-Broadcast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Cells-Broadcast-Completed-List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Cells-Broadcast-Completed-Item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Broadcast-To-Be-Cancelled-List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Broadcast-To-Be-Cancelled-Item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4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Cells-Broadcast-Cancelled-List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Cells-Broadcast-Cancelled-Item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NR-CGI-List-For-Restart-List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NR-CGI-List-For-Restart-Item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PWS-Failed-NR-CGI-List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 xml:space="preserve">id-PWS-Failed-NR-CGI-Item 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onfirmedUEID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ancel-all-Warning-Messages-Indicato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d-GNB-DU-UE-AMBR-UL</w:t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ProtocolIE-ID ::= 15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XConfigurationIndicator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5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RLC-Status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DL</w:t>
      </w:r>
      <w:r>
        <w:rPr>
          <w:rFonts w:ascii="Courier New" w:hAnsi="Courier New" w:eastAsia="宋体"/>
          <w:snapToGrid w:val="0"/>
          <w:sz w:val="16"/>
        </w:rPr>
        <w:t>PDCPSNLength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DUConfigurationQuery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MeasurementTimingConfigur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DRB-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ServingPLM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Protected-EUTRA-Resources-Item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6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CU-RRC-Vers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7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-DU-RRC-Vers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7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GNBDUOverloadInform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7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CellGroupConfig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7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>id-RLCFailureIndication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>ProtocolIE-ID ::= 17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plinkTxDirectCurrentList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7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C-Based-Duplication-Configu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7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C-Based-Duplication-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7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ULAccess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7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vailablePLM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7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DUSessio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PDUSession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ervingCellM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QoSFlowMapping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RCDeliveryStatus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RCDeliveryStatu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earerType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LCMod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uplication-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8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zh-CN"/>
        </w:rPr>
        <w:t>id-Dedicated-SIDelivery-NeededUE-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</w:t>
      </w:r>
      <w:r>
        <w:rPr>
          <w:rFonts w:ascii="Courier New" w:hAnsi="Courier New"/>
          <w:snapToGrid w:val="0"/>
          <w:sz w:val="16"/>
          <w:lang w:eastAsia="zh-CN"/>
        </w:rPr>
        <w:t xml:space="preserve"> 18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Dedicated-SIDelivery-NeededUE-Item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</w:t>
      </w:r>
      <w:r>
        <w:rPr>
          <w:rFonts w:ascii="Courier New" w:hAnsi="Courier New"/>
          <w:snapToGrid w:val="0"/>
          <w:sz w:val="16"/>
          <w:lang w:eastAsia="zh-CN"/>
        </w:rPr>
        <w:t xml:space="preserve"> 19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</w:t>
      </w:r>
      <w:r>
        <w:rPr>
          <w:rFonts w:ascii="Courier New" w:hAnsi="Courier New"/>
          <w:sz w:val="16"/>
          <w:lang w:eastAsia="zh-CN"/>
        </w:rPr>
        <w:t>DRX-LongCycleStartOffset</w:t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UL</w:t>
      </w:r>
      <w:r>
        <w:rPr>
          <w:rFonts w:ascii="Courier New" w:hAnsi="Courier New"/>
          <w:snapToGrid w:val="0"/>
          <w:sz w:val="16"/>
          <w:lang w:eastAsia="ko-KR"/>
        </w:rPr>
        <w:t>PDCPSNLeng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IE-ID ::= </w:t>
      </w:r>
      <w:r>
        <w:rPr>
          <w:rFonts w:ascii="Courier New" w:hAnsi="Courier New"/>
          <w:snapToGrid w:val="0"/>
          <w:sz w:val="16"/>
          <w:lang w:eastAsia="zh-CN"/>
        </w:rPr>
        <w:t>19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electedBandCombination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electedFeatureSetEntryIndex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ResourceCoordinationTransferInforma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19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</w:rPr>
        <w:t>id-ExtendedServedPLMNs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</w:rPr>
        <w:t>id-ExtendedAvailablePLMN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ssociated-SCell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latest-RRC-Version-Enhanc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19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ssociated-SCell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0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Cell-Direction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Bs-Setup-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Bs-Setup-Item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Bs-SetupMod-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Bs-SetupMod-Item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Bs-Modified-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Bs-Modified-Item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20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h-Info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0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questedBandCombination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0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questedFeatureSetEntr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questedP-MaxFR2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RX-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gnoreResourceCoordinationContain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Assistance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eedforGap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agingOrigi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ew-gNB-C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directedRRC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ew-gNB-DU-UE-F1AP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1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otif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LMNAssistanceInfoForNetSha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ContextNotRetrievabl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PLMN-ID-Info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electedPLM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ko-KR"/>
        </w:rPr>
      </w:pPr>
      <w:r>
        <w:rPr>
          <w:rFonts w:ascii="Courier New" w:hAnsi="Courier New" w:cs="Courier New"/>
          <w:sz w:val="16"/>
          <w:lang w:eastAsia="ko-KR"/>
        </w:rPr>
        <w:t>id-UAC-Assistance-Info</w:t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ab/>
      </w:r>
      <w:r>
        <w:rPr>
          <w:rFonts w:ascii="Courier New" w:hAnsi="Courier New" w:cs="Courier New"/>
          <w:snapToGrid w:val="0"/>
          <w:sz w:val="16"/>
          <w:lang w:eastAsia="ko-KR"/>
        </w:rPr>
        <w:t>ProtocolIE-ID ::= 22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RANUEID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22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GNB-DU-TNL-Association-To-Remove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GNB-DU-TNL-Association-To-Remov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NLAssociationTransportLayerAddressgNBD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2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ortNumbe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dditionalSIBMessage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ell-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gnorePRACH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d-</w:t>
      </w:r>
      <w:r>
        <w:rPr>
          <w:rFonts w:hint="eastAsia" w:ascii="Courier New" w:hAnsi="Courier New"/>
          <w:sz w:val="16"/>
          <w:lang w:eastAsia="zh-CN"/>
        </w:rPr>
        <w:t>CG-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DCCH-BlindDetection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quested-PDCCH-BlindDetectionS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h-Info</w:t>
      </w:r>
      <w:r>
        <w:rPr>
          <w:rFonts w:hint="eastAsia" w:ascii="Courier New" w:hAnsi="Courier New"/>
          <w:snapToGrid w:val="0"/>
          <w:sz w:val="16"/>
          <w:lang w:eastAsia="zh-CN"/>
        </w:rPr>
        <w:t>M</w:t>
      </w:r>
      <w:r>
        <w:rPr>
          <w:rFonts w:ascii="Courier New" w:hAnsi="Courier New"/>
          <w:snapToGrid w:val="0"/>
          <w:sz w:val="16"/>
          <w:lang w:eastAsia="ko-KR"/>
        </w:rPr>
        <w:t>C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MeasGapSharing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ystemInformationArea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3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reaSco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4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it-IT" w:eastAsia="ko-KR"/>
        </w:rPr>
      </w:pPr>
      <w:r>
        <w:rPr>
          <w:rFonts w:ascii="Courier New" w:hAnsi="Courier New" w:eastAsia="宋体"/>
          <w:snapToGrid w:val="0"/>
          <w:sz w:val="16"/>
          <w:lang w:val="it-IT" w:eastAsia="ko-KR"/>
        </w:rPr>
        <w:t>id-RRCContainer-RRCSetupComplete</w:t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>ProtocolIE-ID ::= 24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aceActiv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4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ace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4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Neighbour-Cell-Information-List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24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ascii="Courier New" w:hAnsi="Courier New" w:eastAsia="宋体"/>
          <w:sz w:val="16"/>
        </w:rPr>
        <w:t>SymbolAllocInSlot</w:t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ab/>
      </w:r>
      <w:r>
        <w:rPr>
          <w:rFonts w:ascii="Courier New" w:hAnsi="Courier New" w:eastAsia="宋体"/>
          <w:sz w:val="16"/>
        </w:rPr>
        <w:t>ProtocolIE-ID ::= 24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</w:t>
      </w:r>
      <w:r>
        <w:rPr>
          <w:rFonts w:ascii="Courier New" w:hAnsi="Courier New"/>
          <w:sz w:val="16"/>
          <w:lang w:val="en-US" w:eastAsia="ko-KR"/>
        </w:rPr>
        <w:t>NumDLULSymbols</w:t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/>
          <w:sz w:val="16"/>
          <w:lang w:val="en-US" w:eastAsia="ko-KR"/>
        </w:rPr>
        <w:tab/>
      </w:r>
      <w:r>
        <w:rPr>
          <w:rFonts w:ascii="Courier New" w:hAnsi="Courier New" w:eastAsia="宋体"/>
          <w:sz w:val="16"/>
          <w:lang w:val="en-US"/>
        </w:rPr>
        <w:t>ProtocolIE-ID ::= 24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dditionalRRMPriority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4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UCURadioInformation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4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d-CUDURadioInformationType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ggressor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VictimgNBSe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LowerLayerPresenceStatusChan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ansport-Layer-Address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Neighbour-Cell-Information-Item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25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ntendedTDD-DL-UL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QosMonitoring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5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Releas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Failed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Failed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6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FailedToBe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Failed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Required-ToBeReleas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Required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FailedToBe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Channels-Failed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7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AP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onfiguredBAPAddres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-Routing-Information-Add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-Routing-Information-Added-List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-Routing-Information-Remov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BH-Routing-Information-Removed-List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-BH-Non-UP-Traffic-Mappin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ctivated-Cells-to-be-Updat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hild-Nodes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8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Info-IAB-D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Info-IAB-donor-CU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TNL-Addresses-To-Remov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TNL-Addresses-To-Remove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Allocated-TNL-Address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Allocated-TNL-Address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IPv6Request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v4AddressesRequest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IAB-Barr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afficMapping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29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-UP-TNL-Information-to-Updat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-UP-TNL-Information-to-Update-List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-UP-TNL-Address-to-Updat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-UP-TNL-Address-to-Update-List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L-UP-TNL-Address-to-Update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DL-UP-TNL-Address-to-Update-List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R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LTEV2XServicesAuthorize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R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LTEUESidelinkAggregateMaximumBitrat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0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IB12-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IB13-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IB14-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Failed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Failed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FailedToBe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Failed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Required-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1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Required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Required-ToBeReleas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Required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Modifi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Modifi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Release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Release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Setup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2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Setup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Setup</w:t>
      </w:r>
      <w:r>
        <w:rPr>
          <w:rFonts w:hint="eastAsia" w:ascii="Courier New" w:hAnsi="Courier New"/>
          <w:snapToGrid w:val="0"/>
          <w:sz w:val="16"/>
          <w:lang w:eastAsia="ko-KR"/>
        </w:rPr>
        <w:t>Mod</w:t>
      </w:r>
      <w:r>
        <w:rPr>
          <w:rFonts w:ascii="Courier New" w:hAnsi="Courier New"/>
          <w:snapToGrid w:val="0"/>
          <w:sz w:val="16"/>
          <w:lang w:eastAsia="ko-KR"/>
        </w:rPr>
        <w:t>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hint="eastAsia" w:ascii="Courier New" w:hAnsi="Courier New"/>
          <w:snapToGrid w:val="0"/>
          <w:sz w:val="16"/>
          <w:lang w:eastAsia="ko-KR"/>
        </w:rPr>
        <w:t>SL</w:t>
      </w:r>
      <w:r>
        <w:rPr>
          <w:rFonts w:ascii="Courier New" w:hAnsi="Courier New"/>
          <w:snapToGrid w:val="0"/>
          <w:sz w:val="16"/>
          <w:lang w:eastAsia="ko-KR"/>
        </w:rPr>
        <w:t>DRBs-ToBeSetup</w:t>
      </w:r>
      <w:r>
        <w:rPr>
          <w:rFonts w:hint="eastAsia" w:ascii="Courier New" w:hAnsi="Courier New"/>
          <w:snapToGrid w:val="0"/>
          <w:sz w:val="16"/>
          <w:lang w:eastAsia="ko-KR"/>
        </w:rPr>
        <w:t>Mod</w:t>
      </w:r>
      <w:r>
        <w:rPr>
          <w:rFonts w:ascii="Courier New" w:hAnsi="Courier New"/>
          <w:snapToGrid w:val="0"/>
          <w:sz w:val="16"/>
          <w:lang w:eastAsia="ko-KR"/>
        </w:rPr>
        <w:t>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DRBs-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DRBs-FailedToBeSetupMo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DRBs-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DRBs-FailedToBeSetupMod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DRBs-ModifiedConf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DRBs-ModifiedConf-Item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EAssistanceInformationEUTRA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3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C5LinkAMB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-PHY-MAC-RLC-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L-ConfigDedicatedEUTRA-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lternativeQoSParaSet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urrentQoSParaSetIndex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gNBCU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gNBDUMeasurement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gistration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port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ellToReport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4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ellMeasurementResult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HardwareLoad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porting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NLCapacity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arri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ULCarrier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FrequencyShift7p5khz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SB-PositionsInBur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RPRACHConfig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ACHReportInformatio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5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LFReportInformatio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DD-UL-DLConfigCommonN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NPacketDelayBudgetDownlin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xtendedPacketDelayBudge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SCTraffic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ReportingRequestType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TimeReferenceInformat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455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NPacketDelayBudgetUplink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6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455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AdditionalPDCPDuplicationTNL-Lis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455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LCDuplication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d-AdditionalDuplicationIndication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onditionalInterDUMobility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onditionalIntraDUMobility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argetCellsToCancel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equestedTargetCellGlobal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ManagementBasedMDTPLMN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d-TraceCollectionEntityIPAddress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rivacyIndicator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7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aceCollectionEntityURI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mdt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erving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PNBroadcast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PNSupportInfo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AvailableSNPN-ID-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SIB10-messag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DLCarrier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8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-ExtendedTAISliceSupport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39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RequestedSRSTransmissionCharacteristics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osAssistance-Inform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osBroadca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Routing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PosAssistanceInformationFailureLi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PosMeasurementQuantities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PosMeasurementResultList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39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id-TRPInformationTypeListTRPReq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ID ::= 39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id-TRPInformationTypeItem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ID ::= 39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fr-FR" w:eastAsia="ko-KR"/>
        </w:rPr>
      </w:pPr>
      <w:r>
        <w:rPr>
          <w:rFonts w:ascii="Courier New" w:hAnsi="Courier New"/>
          <w:snapToGrid w:val="0"/>
          <w:sz w:val="16"/>
          <w:lang w:val="fr-FR" w:eastAsia="ko-KR"/>
        </w:rPr>
        <w:t>id-TRPInformationListTRPResp</w:t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ab/>
      </w:r>
      <w:r>
        <w:rPr>
          <w:rFonts w:ascii="Courier New" w:hAnsi="Courier New"/>
          <w:snapToGrid w:val="0"/>
          <w:sz w:val="16"/>
          <w:lang w:val="fr-FR" w:eastAsia="ko-KR"/>
        </w:rPr>
        <w:t>ProtocolIE-ID ::= 40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TRPInformationItem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z w:val="16"/>
          <w:lang w:eastAsia="ko-KR"/>
        </w:rPr>
        <w:t>id-LMF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SRSType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ActivationTime</w:t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AbortTransmission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ascii="Courier New" w:hAnsi="Courier New"/>
          <w:sz w:val="16"/>
          <w:lang w:eastAsia="ko-KR"/>
        </w:rPr>
        <w:t>Positioning</w:t>
      </w:r>
      <w:r>
        <w:rPr>
          <w:rFonts w:ascii="Courier New" w:hAnsi="Courier New"/>
          <w:snapToGrid w:val="0"/>
          <w:sz w:val="16"/>
          <w:lang w:eastAsia="ko-KR"/>
        </w:rPr>
        <w:t>BroadcastCell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0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>-SRSConfigur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</w:t>
      </w:r>
      <w:r>
        <w:rPr>
          <w:rFonts w:ascii="Courier New" w:hAnsi="Courier New"/>
          <w:sz w:val="16"/>
          <w:lang w:eastAsia="ko-KR"/>
        </w:rPr>
        <w:t>PosReportCharacteristics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</w:t>
      </w:r>
      <w:r>
        <w:rPr>
          <w:rFonts w:ascii="Courier New" w:hAnsi="Courier New"/>
          <w:sz w:val="16"/>
          <w:lang w:eastAsia="ko-KR"/>
        </w:rPr>
        <w:t>PosMeasurementPeriodicity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0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TRP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1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val="en-US" w:eastAsia="zh-CN"/>
        </w:rPr>
        <w:t>id-RAN-MeasurementID</w:t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z w:val="16"/>
          <w:lang w:eastAsia="ko-KR"/>
        </w:rPr>
        <w:t>id-LMF-UE-MeasurementID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ko-KR"/>
        </w:rPr>
        <w:t>ProtocolIE-ID ::= 41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val="en-US" w:eastAsia="zh-CN"/>
        </w:rPr>
        <w:t>id-RAN-UE-MeasurementID</w:t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E-CID-MeasurementQuantitie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z w:val="16"/>
          <w:lang w:val="sv-SE" w:eastAsia="ko-KR"/>
        </w:rPr>
        <w:t>id-E-CID-MeasurementQuantities-Item</w:t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z w:val="16"/>
          <w:lang w:val="sv-SE"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val="en-US"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>-E-CID-MeasurementPeriodic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id-E-CID-MeasurementResul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val="en-US" w:eastAsia="zh-CN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Cell-Portion-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id-SFNInitialisationTi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1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val="en-US" w:eastAsia="zh-CN"/>
        </w:rPr>
        <w:t>id-</w:t>
      </w:r>
      <w:r>
        <w:rPr>
          <w:rFonts w:ascii="Courier New" w:hAnsi="Courier New"/>
          <w:snapToGrid w:val="0"/>
          <w:sz w:val="16"/>
          <w:lang w:val="fr-FR" w:eastAsia="zh-CN"/>
        </w:rPr>
        <w:t>SystemFrameNumber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2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val="fr-FR" w:eastAsia="zh-CN"/>
        </w:rPr>
        <w:t>id-SlotNumber</w:t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fr-FR"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2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val="en-US" w:eastAsia="zh-CN"/>
        </w:rPr>
        <w:t>id-</w:t>
      </w:r>
      <w:r>
        <w:rPr>
          <w:rFonts w:ascii="Courier New" w:hAnsi="Courier New"/>
          <w:snapToGrid w:val="0"/>
          <w:sz w:val="16"/>
          <w:lang w:eastAsia="zh-CN"/>
        </w:rPr>
        <w:t>TRP-MeasurementRequestList</w:t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eastAsia="zh-CN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2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id-MeasurementBeamInfoRequest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2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  <w:tab w:val="left" w:pos="11100"/>
        </w:tabs>
        <w:spacing w:after="0"/>
        <w:jc w:val="both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hAnsi="Courier New"/>
          <w:snapToGrid w:val="0"/>
          <w:sz w:val="16"/>
          <w:lang w:eastAsia="ko-KR"/>
        </w:rPr>
        <w:t>id-E-CID-ReportCharacteristics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val="en-US" w:eastAsia="zh-CN"/>
        </w:rPr>
        <w:t>ProtocolIE-ID ::= 42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val="en-US"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ConfiguredTACIndicat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2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Extended-GNB-CU-Na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26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zh-CN"/>
        </w:rPr>
        <w:t>id-</w:t>
      </w:r>
      <w:r>
        <w:rPr>
          <w:rFonts w:ascii="Courier New" w:hAnsi="Courier New"/>
          <w:snapToGrid w:val="0"/>
          <w:sz w:val="16"/>
          <w:lang w:eastAsia="ko-KR"/>
        </w:rPr>
        <w:t>Extended-GNB-DU-Nam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27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F1CTransferPath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28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FN-Offset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429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napToGrid w:val="0"/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z w:val="16"/>
          <w:lang w:eastAsia="ko-KR"/>
        </w:rPr>
        <w:t>id-</w:t>
      </w:r>
      <w:r>
        <w:rPr>
          <w:rFonts w:ascii="Courier New" w:hAnsi="Courier New" w:eastAsia="Batang"/>
          <w:bCs/>
          <w:sz w:val="16"/>
          <w:lang w:eastAsia="ko-KR"/>
        </w:rPr>
        <w:t>TransmissionStopIndicator</w:t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30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id-SrsFrequency</w:t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ProtocolIE-ID ::= 431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it-IT" w:eastAsia="ko-KR"/>
        </w:rPr>
      </w:pPr>
      <w:r>
        <w:rPr>
          <w:rFonts w:ascii="Courier New" w:hAnsi="Courier New" w:eastAsia="宋体"/>
          <w:snapToGrid w:val="0"/>
          <w:sz w:val="16"/>
          <w:lang w:val="it-IT" w:eastAsia="ko-KR"/>
        </w:rPr>
        <w:t>id-SCGIndicator</w:t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ab/>
      </w:r>
      <w:r>
        <w:rPr>
          <w:rFonts w:ascii="Courier New" w:hAnsi="Courier New" w:eastAsia="宋体"/>
          <w:snapToGrid w:val="0"/>
          <w:sz w:val="16"/>
          <w:lang w:val="it-IT" w:eastAsia="ko-KR"/>
        </w:rPr>
        <w:t>ProtocolIE-ID ::= 4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d-E</w:t>
      </w:r>
      <w:r>
        <w:rPr>
          <w:rFonts w:ascii="Courier New" w:hAnsi="Courier New"/>
          <w:snapToGrid w:val="0"/>
          <w:sz w:val="16"/>
          <w:lang w:eastAsia="ko-KR"/>
        </w:rPr>
        <w:t>stimatedArrivalProbabi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d-TRP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 ::= 4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 w:eastAsia="等线"/>
          <w:snapToGrid w:val="0"/>
          <w:sz w:val="16"/>
          <w:lang w:eastAsia="ko-KR"/>
        </w:rPr>
        <w:t>id-SRSSpatialRelationP</w:t>
      </w:r>
      <w:r>
        <w:rPr>
          <w:rFonts w:hint="eastAsia" w:ascii="Courier New" w:hAnsi="Courier New" w:eastAsia="等线"/>
          <w:snapToGrid w:val="0"/>
          <w:sz w:val="16"/>
          <w:lang w:eastAsia="zh-CN"/>
        </w:rPr>
        <w:t>er</w:t>
      </w:r>
      <w:r>
        <w:rPr>
          <w:rFonts w:ascii="Courier New" w:hAnsi="Courier New" w:eastAsia="等线"/>
          <w:snapToGrid w:val="0"/>
          <w:sz w:val="16"/>
          <w:lang w:eastAsia="ko-KR"/>
        </w:rPr>
        <w:t>SRSR</w:t>
      </w:r>
      <w:r>
        <w:rPr>
          <w:rFonts w:hint="eastAsia" w:ascii="Courier New" w:hAnsi="Courier New" w:eastAsia="等线"/>
          <w:snapToGrid w:val="0"/>
          <w:sz w:val="16"/>
          <w:lang w:eastAsia="zh-CN"/>
        </w:rPr>
        <w:t>esource</w:t>
      </w:r>
      <w:r>
        <w:rPr>
          <w:rFonts w:ascii="Courier New" w:hAnsi="Courier New" w:eastAsia="等线"/>
          <w:snapToGrid w:val="0"/>
          <w:sz w:val="16"/>
          <w:lang w:eastAsia="zh-CN"/>
        </w:rPr>
        <w:tab/>
      </w:r>
      <w:r>
        <w:rPr>
          <w:rFonts w:ascii="Courier New" w:hAnsi="Courier New" w:eastAsia="等线"/>
          <w:snapToGrid w:val="0"/>
          <w:sz w:val="16"/>
          <w:lang w:eastAsia="zh-CN"/>
        </w:rPr>
        <w:tab/>
      </w:r>
      <w:r>
        <w:rPr>
          <w:rFonts w:ascii="Courier New" w:hAnsi="Courier New" w:eastAsia="等线"/>
          <w:snapToGrid w:val="0"/>
          <w:sz w:val="16"/>
          <w:lang w:eastAsia="zh-CN"/>
        </w:rPr>
        <w:tab/>
      </w:r>
      <w:r>
        <w:rPr>
          <w:rFonts w:ascii="Courier New" w:hAnsi="Courier New" w:eastAsia="等线"/>
          <w:snapToGrid w:val="0"/>
          <w:sz w:val="16"/>
          <w:lang w:eastAsia="zh-CN"/>
        </w:rPr>
        <w:tab/>
      </w:r>
      <w:r>
        <w:rPr>
          <w:rFonts w:ascii="Courier New" w:hAnsi="Courier New" w:eastAsia="等线"/>
          <w:snapToGrid w:val="0"/>
          <w:sz w:val="16"/>
          <w:lang w:eastAsia="zh-CN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 xml:space="preserve">ProtocolIE-ID ::= </w:t>
      </w:r>
      <w:r>
        <w:rPr>
          <w:rFonts w:ascii="Courier New" w:hAnsi="Courier New" w:eastAsia="宋体"/>
          <w:snapToGrid w:val="0"/>
          <w:sz w:val="16"/>
          <w:lang w:eastAsia="zh-CN"/>
        </w:rPr>
        <w:t>435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ins w:id="831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>id-</w:t>
        </w:r>
      </w:ins>
      <w:ins w:id="832" w:author="rapporteur" w:date="2022-01-23T17:20:00Z">
        <w:r>
          <w:rPr>
            <w:rFonts w:ascii="Courier New" w:hAnsi="Courier New"/>
            <w:snapToGrid w:val="0"/>
            <w:sz w:val="16"/>
            <w:lang w:eastAsia="zh-CN"/>
          </w:rPr>
          <w:t>QoEInformationList</w:t>
        </w:r>
      </w:ins>
      <w:ins w:id="833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34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35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36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37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38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39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40" w:author="rapporteur" w:date="2022-01-23T17:14:00Z">
        <w:r>
          <w:rPr>
            <w:rFonts w:ascii="Courier New" w:hAnsi="Courier New"/>
            <w:snapToGrid w:val="0"/>
            <w:sz w:val="16"/>
            <w:lang w:eastAsia="zh-CN"/>
          </w:rPr>
          <w:tab/>
        </w:r>
      </w:ins>
      <w:ins w:id="841" w:author="rapporteur" w:date="2022-01-23T17:14:00Z">
        <w:r>
          <w:rPr>
            <w:rFonts w:ascii="Courier New" w:hAnsi="Courier New" w:eastAsia="宋体"/>
            <w:snapToGrid w:val="0"/>
            <w:sz w:val="16"/>
            <w:lang w:eastAsia="ko-KR"/>
          </w:rPr>
          <w:t xml:space="preserve">ProtocolIE-ID ::= </w:t>
        </w:r>
      </w:ins>
      <w:ins w:id="842" w:author="rapporteur" w:date="2022-01-23T17:49:00Z">
        <w:r>
          <w:rPr>
            <w:rFonts w:ascii="Courier New" w:hAnsi="Courier New" w:eastAsia="宋体"/>
            <w:snapToGrid w:val="0"/>
            <w:sz w:val="16"/>
            <w:lang w:eastAsia="zh-CN"/>
          </w:rPr>
          <w:t>xxx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OP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keepNext/>
        <w:keepLines/>
        <w:spacing w:before="120" w:after="240"/>
        <w:outlineLvl w:val="2"/>
        <w:rPr>
          <w:rFonts w:ascii="Arial" w:hAnsi="Arial"/>
          <w:sz w:val="28"/>
          <w:lang w:eastAsia="ko-KR"/>
        </w:rPr>
      </w:pPr>
      <w:bookmarkStart w:id="129" w:name="_Toc20956006"/>
      <w:bookmarkStart w:id="130" w:name="_Toc64449083"/>
      <w:bookmarkStart w:id="131" w:name="_Toc45832589"/>
      <w:bookmarkStart w:id="132" w:name="_Toc81383599"/>
      <w:bookmarkStart w:id="133" w:name="_Toc66289742"/>
      <w:bookmarkStart w:id="134" w:name="_Toc29893132"/>
      <w:bookmarkStart w:id="135" w:name="_Toc88658233"/>
      <w:bookmarkStart w:id="136" w:name="_Toc51763911"/>
      <w:bookmarkStart w:id="137" w:name="_Toc74154855"/>
      <w:bookmarkStart w:id="138" w:name="_Toc36557069"/>
      <w:r>
        <w:rPr>
          <w:rFonts w:ascii="Arial" w:hAnsi="Arial"/>
          <w:sz w:val="28"/>
          <w:lang w:eastAsia="ko-KR"/>
        </w:rPr>
        <w:t>9.4.8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>Container Definitions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ART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ntainer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Container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itu-t (0) identified-organization (4) etsi (0) mobileDomain (0)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f1ap (3) version1 (1) f1ap-Containers (5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IE parameter types from other modules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MPOR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teIE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mmonDataTyp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PrivateIE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ProtocolExtensions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maxProtocol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ROM F1AP-Constants;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lass Definition for Protocol 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PROTOCOL-IES ::= CLAS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IE-ID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IQ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WITH SYNTAX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Valu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lass Definition for Protocol 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PROTOCOL-IES-PAIR ::= CLAS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 xml:space="preserve">ProtocolIE-ID 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IQ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first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First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second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Second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WITH SYNTAX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RST 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firstCriticalit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RST 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FirstValu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COND 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secondCriticalit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COND 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SecondValu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lass Definition for Protocol Extens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PROTOCOL-EXTENSION ::= CLAS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UNIQ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Extension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WITH SYNTAX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Extensio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lass Definition for Private 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F1AP-PRIVATE-IES ::= CLAS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teIE-I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Value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WITH SYNTAX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i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criticality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TYP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Valu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ESENC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&amp;presence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ntainer for Protocol 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otocolIE-Container {F1AP-PROTOCOL-IES : IEsSetParam}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(SIZE (0..maxProtocolIEs)) OF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Field {{IEsSetParam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otocolIE-SingleContainer {F1AP-PROTOCOL-IES : IEsSetParam}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Field {{IEsSetParam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otocolIE-Field {F1AP-PROTOCOL-IES : IEsSetParam}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.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.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.&amp;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ntainer for Protocol IE Pair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otocolIE-ContainerPair {F1AP-PROTOCOL-IES-PAIR : IEsSetParam}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(SIZE (0..maxProtocolIEs)) OF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IE-FieldPair {{IEsSetParam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otocolIE-FieldPair {F1AP-PROTOCOL-IES-PAIR : IEsSetParam}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-PAIR.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rst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-PAIR.&amp;first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irst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-PAIR.&amp;First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cond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-PAIR.&amp;second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cond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IES-PAIR.&amp;Second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ntainer for Protocol Extens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otocolExtensionContainer {F1AP-PROTOCOL-EXTENSION : ExtensionSetParam}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(SIZE (1..maxProtocolExtensions)) OF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otocolExtensionField {{ExtensionSetParam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otocolExtensionField {F1AP-PROTOCOL-EXTENSION : ExtensionSetParam}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.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ExtensionSetParam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.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ExtensionSetParam}{@id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extension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OTOCOL-EXTENSION.&amp;Extension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ExtensionSetParam}{@id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Container for Private IE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PrivateIE-Container {F1AP-PRIVATE-IES : IEsSetParam }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SEQUENCE (SIZE (1.. maxPrivateIEs)) OF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PrivateIE-Field {{IEsSetParam}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PrivateIE-Field {F1AP-PRIVATE-IES : IEsSetParam} ::= SEQUENCE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IVATE-IES.&amp;id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IVATE-IES.&amp;criticality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F1AP-PRIVATE-IES.&amp;Value</w:t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ab/>
      </w:r>
      <w:r>
        <w:rPr>
          <w:rFonts w:ascii="Courier New" w:hAnsi="Courier New"/>
          <w:snapToGrid w:val="0"/>
          <w:sz w:val="16"/>
          <w:lang w:eastAsia="ko-KR"/>
        </w:rPr>
        <w:t>({IEsSetParam}{@id}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ASN1STOP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ko-KR"/>
        </w:rPr>
      </w:pPr>
    </w:p>
    <w:p>
      <w:pPr>
        <w:jc w:val="center"/>
        <w:rPr>
          <w:i/>
          <w:highlight w:val="yellow"/>
          <w:lang w:eastAsia="zh-CN"/>
        </w:rPr>
      </w:pPr>
    </w:p>
    <w:p>
      <w:pP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&lt;</w:t>
      </w:r>
      <w:r>
        <w:rPr>
          <w:i/>
          <w:highlight w:val="yellow"/>
          <w:lang w:eastAsia="zh-CN"/>
        </w:rPr>
        <w:t>End of change</w:t>
      </w:r>
      <w:r>
        <w:rPr>
          <w:rFonts w:hint="eastAsia"/>
          <w:i/>
          <w:highlight w:val="yellow"/>
          <w:lang w:eastAsia="zh-CN"/>
        </w:rPr>
        <w:t>&gt;</w:t>
      </w:r>
    </w:p>
    <w:p>
      <w:pPr>
        <w:overflowPunct/>
        <w:autoSpaceDE/>
        <w:autoSpaceDN/>
        <w:adjustRightInd/>
        <w:textAlignment w:val="auto"/>
        <w:rPr>
          <w:rFonts w:eastAsia="MS Mincho"/>
          <w:lang w:eastAsia="ja-JP"/>
        </w:rPr>
      </w:pPr>
    </w:p>
    <w:bookmarkEnd w:id="20"/>
    <w:bookmarkEnd w:id="21"/>
    <w:bookmarkEnd w:id="22"/>
    <w:bookmarkEnd w:id="23"/>
    <w:bookmarkEnd w:id="24"/>
    <w:bookmarkEnd w:id="25"/>
    <w:bookmarkEnd w:id="26"/>
    <w:bookmarkEnd w:id="27"/>
    <w:p>
      <w:pPr>
        <w:jc w:val="center"/>
        <w:rPr>
          <w:rFonts w:eastAsiaTheme="minorEastAsia"/>
          <w:i/>
          <w:lang w:eastAsia="zh-CN"/>
        </w:rPr>
      </w:pPr>
    </w:p>
    <w:sectPr>
      <w:footerReference r:id="rId6" w:type="default"/>
      <w:footnotePr>
        <w:numRestart w:val="eachSect"/>
      </w:footnotePr>
      <w:pgSz w:w="11907" w:h="16840"/>
      <w:pgMar w:top="1418" w:right="1843" w:bottom="1134" w:left="1134" w:header="851" w:footer="340" w:gutter="0"/>
      <w:cols w:space="720" w:num="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Huawei" w:date="2022-03-07T14:55:00Z" w:initials="">
    <w:p w14:paraId="58243D46">
      <w:pPr>
        <w:pStyle w:val="30"/>
        <w:rPr>
          <w:rFonts w:eastAsiaTheme="minorEastAsia"/>
          <w:lang w:eastAsia="zh-CN"/>
        </w:rPr>
      </w:pPr>
      <w:r>
        <w:rPr>
          <w:rFonts w:hint="eastAsia" w:eastAsiaTheme="minorEastAsia"/>
          <w:lang w:eastAsia="zh-CN"/>
        </w:rPr>
        <w:t>O</w:t>
      </w:r>
      <w:r>
        <w:rPr>
          <w:rFonts w:eastAsiaTheme="minorEastAsia"/>
          <w:lang w:eastAsia="zh-CN"/>
        </w:rPr>
        <w:t>ptional or Mandotary? ASN.1 should be reflected…</w:t>
      </w:r>
    </w:p>
  </w:comment>
  <w:comment w:id="1" w:author="Huawei" w:date="2022-03-07T14:55:00Z" w:initials="">
    <w:p w14:paraId="0F100255">
      <w:pPr>
        <w:pStyle w:val="30"/>
        <w:rPr>
          <w:rFonts w:eastAsiaTheme="minorEastAsia"/>
          <w:lang w:eastAsia="zh-CN"/>
        </w:rPr>
      </w:pPr>
      <w:r>
        <w:rPr>
          <w:rFonts w:hint="eastAsia" w:eastAsiaTheme="minorEastAsia"/>
          <w:lang w:eastAsia="zh-CN"/>
        </w:rPr>
        <w:t>Y</w:t>
      </w:r>
      <w:r>
        <w:rPr>
          <w:rFonts w:eastAsiaTheme="minorEastAsia"/>
          <w:lang w:eastAsia="zh-CN"/>
        </w:rPr>
        <w:t>ES, reject/ignore? ASN.1 should be reflected…</w:t>
      </w:r>
    </w:p>
  </w:comment>
  <w:comment w:id="2" w:author="Huawei" w:date="2022-03-07T14:58:00Z" w:initials="">
    <w:p w14:paraId="5D8C13E4">
      <w:pPr>
        <w:pStyle w:val="3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Need to fill…</w:t>
      </w:r>
    </w:p>
  </w:comment>
  <w:comment w:id="3" w:author="Huawei" w:date="2022-03-07T14:47:00Z" w:initials="">
    <w:p w14:paraId="5DFD2C9D">
      <w:pPr>
        <w:pStyle w:val="3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Two columns not needed</w:t>
      </w:r>
    </w:p>
  </w:comment>
  <w:comment w:id="4" w:author="Huawei" w:date="2022-03-07T15:00:00Z" w:initials="">
    <w:p w14:paraId="517B460E">
      <w:pPr>
        <w:pStyle w:val="3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Please tabular and ASN.1 be aligned.</w:t>
      </w:r>
    </w:p>
  </w:comment>
  <w:comment w:id="5" w:author="Rapp" w:date="2022-03-07T16:29:00Z" w:initials="">
    <w:p w14:paraId="10DA7BC7">
      <w:pPr>
        <w:pStyle w:val="30"/>
      </w:pPr>
      <w:r>
        <w:t xml:space="preserve">Done </w:t>
      </w:r>
    </w:p>
  </w:comment>
  <w:comment w:id="6" w:author="Huawei" w:date="2022-03-07T15:00:00Z" w:initials="">
    <w:p w14:paraId="635568A9">
      <w:pPr>
        <w:pStyle w:val="30"/>
      </w:pPr>
      <w:r>
        <w:rPr>
          <w:rFonts w:eastAsiaTheme="minorEastAsia"/>
          <w:lang w:eastAsia="zh-CN"/>
        </w:rPr>
        <w:t>Please tabular and ASN.1 be aligned.</w:t>
      </w:r>
    </w:p>
  </w:comment>
  <w:comment w:id="7" w:author="Rapp" w:date="2022-03-07T16:29:00Z" w:initials="">
    <w:p w14:paraId="4F445779">
      <w:pPr>
        <w:pStyle w:val="30"/>
      </w:pPr>
      <w:r>
        <w:t>Don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58243D46" w15:done="0"/>
  <w15:commentEx w15:paraId="0F100255" w15:done="0"/>
  <w15:commentEx w15:paraId="5D8C13E4" w15:done="0"/>
  <w15:commentEx w15:paraId="5DFD2C9D" w15:done="0"/>
  <w15:commentEx w15:paraId="517B460E" w15:done="0"/>
  <w15:commentEx w15:paraId="10DA7BC7" w15:done="0" w15:paraIdParent="517B460E"/>
  <w15:commentEx w15:paraId="635568A9" w15:done="0"/>
  <w15:commentEx w15:paraId="4F445779" w15:done="0" w15:paraIdParent="635568A9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Geneva">
    <w:altName w:val="Arial"/>
    <w:panose1 w:val="00000000000000000000"/>
    <w:charset w:val="00"/>
    <w:family w:val="swiss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Yu Mincho">
    <w:altName w:val="Yu Gothic UI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Mangal">
    <w:altName w:val="Segoe Print"/>
    <w:panose1 w:val="00000400000000000000"/>
    <w:charset w:val="01"/>
    <w:family w:val="roma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</w:pPr>
    <w:r>
      <w:t>3GPP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FFFFFF88"/>
    <w:lvl w:ilvl="0" w:tentative="0">
      <w:start w:val="1"/>
      <w:numFmt w:val="decimal"/>
      <w:pStyle w:val="23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1">
    <w:nsid w:val="1A5A270E"/>
    <w:multiLevelType w:val="multilevel"/>
    <w:tmpl w:val="1A5A270E"/>
    <w:lvl w:ilvl="0" w:tentative="0">
      <w:start w:val="1"/>
      <w:numFmt w:val="decimal"/>
      <w:pStyle w:val="2"/>
      <w:lvlText w:val="%1"/>
      <w:lvlJc w:val="left"/>
      <w:pPr>
        <w:tabs>
          <w:tab w:val="left" w:pos="397"/>
        </w:tabs>
        <w:ind w:left="533" w:hanging="533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7060"/>
        </w:tabs>
        <w:ind w:left="6663" w:firstLine="0"/>
      </w:pPr>
      <w:rPr>
        <w:rFonts w:hint="eastAsia"/>
        <w:sz w:val="32"/>
        <w:szCs w:val="32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964"/>
        </w:tabs>
        <w:ind w:left="794" w:hanging="51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1299"/>
        </w:tabs>
        <w:ind w:left="1299" w:hanging="879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4" w:tentative="0">
      <w:start w:val="1"/>
      <w:numFmt w:val="decimal"/>
      <w:pStyle w:val="7"/>
      <w:lvlText w:val="%5）"/>
      <w:lvlJc w:val="left"/>
      <w:pPr>
        <w:tabs>
          <w:tab w:val="left" w:pos="1499"/>
        </w:tabs>
        <w:ind w:left="1868" w:hanging="680"/>
      </w:pPr>
      <w:rPr>
        <w:rFonts w:hint="eastAsia"/>
      </w:rPr>
    </w:lvl>
    <w:lvl w:ilvl="5" w:tentative="0">
      <w:start w:val="1"/>
      <w:numFmt w:val="lowerLetter"/>
      <w:lvlText w:val="%6）"/>
      <w:lvlJc w:val="left"/>
      <w:pPr>
        <w:tabs>
          <w:tab w:val="left" w:pos="1499"/>
        </w:tabs>
        <w:ind w:left="1868" w:hanging="680"/>
      </w:pPr>
      <w:rPr>
        <w:rFonts w:hint="eastAsia"/>
      </w:rPr>
    </w:lvl>
    <w:lvl w:ilvl="6" w:tentative="0">
      <w:start w:val="1"/>
      <w:numFmt w:val="lowerRoman"/>
      <w:lvlText w:val="%7"/>
      <w:lvlJc w:val="left"/>
      <w:pPr>
        <w:tabs>
          <w:tab w:val="left" w:pos="1499"/>
        </w:tabs>
        <w:ind w:left="1868" w:hanging="6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372"/>
        </w:tabs>
        <w:ind w:left="2372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16"/>
        </w:tabs>
        <w:ind w:left="2516" w:hanging="1584"/>
      </w:pPr>
      <w:rPr>
        <w:rFonts w:hint="eastAsia"/>
      </w:rPr>
    </w:lvl>
  </w:abstractNum>
  <w:abstractNum w:abstractNumId="2">
    <w:nsid w:val="22D21819"/>
    <w:multiLevelType w:val="multilevel"/>
    <w:tmpl w:val="22D21819"/>
    <w:lvl w:ilvl="0" w:tentative="0">
      <w:start w:val="1"/>
      <w:numFmt w:val="bullet"/>
      <w:pStyle w:val="75"/>
      <w:lvlText w:val=""/>
      <w:lvlJc w:val="left"/>
      <w:pPr>
        <w:tabs>
          <w:tab w:val="left" w:pos="1259"/>
        </w:tabs>
        <w:ind w:left="1622" w:hanging="1055"/>
      </w:pPr>
      <w:rPr>
        <w:rFonts w:hint="default" w:ascii="Wingdings" w:hAnsi="Wingdings"/>
        <w:b/>
        <w:i w:val="0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29F978E9"/>
    <w:multiLevelType w:val="multilevel"/>
    <w:tmpl w:val="29F978E9"/>
    <w:lvl w:ilvl="0" w:tentative="0">
      <w:start w:val="1"/>
      <w:numFmt w:val="bullet"/>
      <w:pStyle w:val="155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app">
    <w15:presenceInfo w15:providerId="None" w15:userId="Rapp"/>
  </w15:person>
  <w15:person w15:author="Huawei">
    <w15:presenceInfo w15:providerId="None" w15:userId="Huawei"/>
  </w15:person>
  <w15:person w15:author="rapporteur">
    <w15:presenceInfo w15:providerId="None" w15:userId="rapporteur"/>
  </w15:person>
  <w15:person w15:author="R3-222892">
    <w15:presenceInfo w15:providerId="None" w15:userId="R3-222892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hideSpellingErrors/>
  <w:hideGrammaticalErrors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numRestart w:val="eachSect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DA9"/>
    <w:rsid w:val="00000F42"/>
    <w:rsid w:val="00004AB2"/>
    <w:rsid w:val="00015E6E"/>
    <w:rsid w:val="00036EE1"/>
    <w:rsid w:val="00040CA4"/>
    <w:rsid w:val="00054804"/>
    <w:rsid w:val="00061471"/>
    <w:rsid w:val="00063809"/>
    <w:rsid w:val="00071543"/>
    <w:rsid w:val="00074F65"/>
    <w:rsid w:val="0007594A"/>
    <w:rsid w:val="00093F50"/>
    <w:rsid w:val="000951F1"/>
    <w:rsid w:val="000A2457"/>
    <w:rsid w:val="000B1A02"/>
    <w:rsid w:val="000B4285"/>
    <w:rsid w:val="000B484F"/>
    <w:rsid w:val="000B5867"/>
    <w:rsid w:val="000B6EB0"/>
    <w:rsid w:val="000D3CC4"/>
    <w:rsid w:val="000E2059"/>
    <w:rsid w:val="000E7E21"/>
    <w:rsid w:val="000F4B54"/>
    <w:rsid w:val="00106846"/>
    <w:rsid w:val="0011778C"/>
    <w:rsid w:val="0013380C"/>
    <w:rsid w:val="00137804"/>
    <w:rsid w:val="0014135A"/>
    <w:rsid w:val="001417EA"/>
    <w:rsid w:val="00152628"/>
    <w:rsid w:val="001568D9"/>
    <w:rsid w:val="00166907"/>
    <w:rsid w:val="00170C52"/>
    <w:rsid w:val="00170ECA"/>
    <w:rsid w:val="00180D0F"/>
    <w:rsid w:val="00180EC4"/>
    <w:rsid w:val="001832C0"/>
    <w:rsid w:val="001843B8"/>
    <w:rsid w:val="00196E6F"/>
    <w:rsid w:val="001972F4"/>
    <w:rsid w:val="001A21E3"/>
    <w:rsid w:val="001A3830"/>
    <w:rsid w:val="001A439C"/>
    <w:rsid w:val="001B108A"/>
    <w:rsid w:val="001B5F37"/>
    <w:rsid w:val="001C4A18"/>
    <w:rsid w:val="001E762B"/>
    <w:rsid w:val="001F352F"/>
    <w:rsid w:val="001F598C"/>
    <w:rsid w:val="001F74F1"/>
    <w:rsid w:val="0020756C"/>
    <w:rsid w:val="00227F48"/>
    <w:rsid w:val="002329A9"/>
    <w:rsid w:val="00232A3F"/>
    <w:rsid w:val="00235466"/>
    <w:rsid w:val="0023648E"/>
    <w:rsid w:val="00272F14"/>
    <w:rsid w:val="00276DA2"/>
    <w:rsid w:val="00282A44"/>
    <w:rsid w:val="002844E0"/>
    <w:rsid w:val="00296421"/>
    <w:rsid w:val="002A3CB0"/>
    <w:rsid w:val="002D28AB"/>
    <w:rsid w:val="002D5EE7"/>
    <w:rsid w:val="002E112A"/>
    <w:rsid w:val="002E11D1"/>
    <w:rsid w:val="002E2BE0"/>
    <w:rsid w:val="002E43C3"/>
    <w:rsid w:val="002E485E"/>
    <w:rsid w:val="002F01B2"/>
    <w:rsid w:val="00301A57"/>
    <w:rsid w:val="00303730"/>
    <w:rsid w:val="00346098"/>
    <w:rsid w:val="0035071C"/>
    <w:rsid w:val="00355EEB"/>
    <w:rsid w:val="003A2466"/>
    <w:rsid w:val="003A2E3D"/>
    <w:rsid w:val="003B3032"/>
    <w:rsid w:val="003B7A44"/>
    <w:rsid w:val="003D7DFF"/>
    <w:rsid w:val="003E21DD"/>
    <w:rsid w:val="003E36BB"/>
    <w:rsid w:val="003E6E8D"/>
    <w:rsid w:val="00403973"/>
    <w:rsid w:val="004045B9"/>
    <w:rsid w:val="00406616"/>
    <w:rsid w:val="00414D8C"/>
    <w:rsid w:val="00423BE2"/>
    <w:rsid w:val="00425B2C"/>
    <w:rsid w:val="004364EA"/>
    <w:rsid w:val="004502C5"/>
    <w:rsid w:val="004505CB"/>
    <w:rsid w:val="004642B5"/>
    <w:rsid w:val="004667D5"/>
    <w:rsid w:val="004A19DC"/>
    <w:rsid w:val="004A6029"/>
    <w:rsid w:val="004B25B4"/>
    <w:rsid w:val="004B2F47"/>
    <w:rsid w:val="004B3E88"/>
    <w:rsid w:val="004B54FB"/>
    <w:rsid w:val="004C5E15"/>
    <w:rsid w:val="0050048F"/>
    <w:rsid w:val="00500F7A"/>
    <w:rsid w:val="00504084"/>
    <w:rsid w:val="00507590"/>
    <w:rsid w:val="0051236C"/>
    <w:rsid w:val="00514D13"/>
    <w:rsid w:val="005164E4"/>
    <w:rsid w:val="00520CA0"/>
    <w:rsid w:val="00520DDF"/>
    <w:rsid w:val="00526559"/>
    <w:rsid w:val="0053234A"/>
    <w:rsid w:val="0053563D"/>
    <w:rsid w:val="00536C36"/>
    <w:rsid w:val="005436B5"/>
    <w:rsid w:val="00545973"/>
    <w:rsid w:val="00553F61"/>
    <w:rsid w:val="00575679"/>
    <w:rsid w:val="005852E8"/>
    <w:rsid w:val="0058708E"/>
    <w:rsid w:val="005936B8"/>
    <w:rsid w:val="005943B8"/>
    <w:rsid w:val="005967B8"/>
    <w:rsid w:val="005A0DDD"/>
    <w:rsid w:val="005A4BCE"/>
    <w:rsid w:val="005B19DF"/>
    <w:rsid w:val="005B7B13"/>
    <w:rsid w:val="005C2A44"/>
    <w:rsid w:val="005C4FE6"/>
    <w:rsid w:val="005C511A"/>
    <w:rsid w:val="005D3337"/>
    <w:rsid w:val="005D4DDC"/>
    <w:rsid w:val="005D61D3"/>
    <w:rsid w:val="005E28C7"/>
    <w:rsid w:val="005E78A5"/>
    <w:rsid w:val="005F1622"/>
    <w:rsid w:val="0060074C"/>
    <w:rsid w:val="00620539"/>
    <w:rsid w:val="006222A0"/>
    <w:rsid w:val="00635ADA"/>
    <w:rsid w:val="00642CC4"/>
    <w:rsid w:val="00642EE7"/>
    <w:rsid w:val="006514E1"/>
    <w:rsid w:val="00651932"/>
    <w:rsid w:val="00653DDD"/>
    <w:rsid w:val="00654C51"/>
    <w:rsid w:val="00666156"/>
    <w:rsid w:val="006809A9"/>
    <w:rsid w:val="00684E37"/>
    <w:rsid w:val="00692717"/>
    <w:rsid w:val="006A156A"/>
    <w:rsid w:val="006A5BE2"/>
    <w:rsid w:val="006B4C39"/>
    <w:rsid w:val="006B4E37"/>
    <w:rsid w:val="006B5573"/>
    <w:rsid w:val="006C2778"/>
    <w:rsid w:val="006D2D26"/>
    <w:rsid w:val="006D3244"/>
    <w:rsid w:val="006E37AC"/>
    <w:rsid w:val="006F408C"/>
    <w:rsid w:val="006F7618"/>
    <w:rsid w:val="00703F44"/>
    <w:rsid w:val="007078ED"/>
    <w:rsid w:val="00707E0A"/>
    <w:rsid w:val="00707E52"/>
    <w:rsid w:val="007145D2"/>
    <w:rsid w:val="007270AB"/>
    <w:rsid w:val="007305A7"/>
    <w:rsid w:val="007579FD"/>
    <w:rsid w:val="00757A67"/>
    <w:rsid w:val="0076169E"/>
    <w:rsid w:val="0076402D"/>
    <w:rsid w:val="0076465C"/>
    <w:rsid w:val="00765811"/>
    <w:rsid w:val="007726D7"/>
    <w:rsid w:val="00775A0E"/>
    <w:rsid w:val="00782F16"/>
    <w:rsid w:val="00787665"/>
    <w:rsid w:val="007B1108"/>
    <w:rsid w:val="007B15CD"/>
    <w:rsid w:val="007B7A61"/>
    <w:rsid w:val="007C76B1"/>
    <w:rsid w:val="007D1831"/>
    <w:rsid w:val="007D44ED"/>
    <w:rsid w:val="007E20FB"/>
    <w:rsid w:val="007E7C72"/>
    <w:rsid w:val="007F5EB3"/>
    <w:rsid w:val="008029B5"/>
    <w:rsid w:val="00834B86"/>
    <w:rsid w:val="00835476"/>
    <w:rsid w:val="0083677B"/>
    <w:rsid w:val="008403D1"/>
    <w:rsid w:val="008477AE"/>
    <w:rsid w:val="00850BFA"/>
    <w:rsid w:val="008522FF"/>
    <w:rsid w:val="0085495A"/>
    <w:rsid w:val="00861CB5"/>
    <w:rsid w:val="00862F2C"/>
    <w:rsid w:val="00864652"/>
    <w:rsid w:val="0086507F"/>
    <w:rsid w:val="00873E8F"/>
    <w:rsid w:val="00874A1C"/>
    <w:rsid w:val="00874B57"/>
    <w:rsid w:val="00883A4B"/>
    <w:rsid w:val="008857EA"/>
    <w:rsid w:val="008927E3"/>
    <w:rsid w:val="008933E1"/>
    <w:rsid w:val="00895038"/>
    <w:rsid w:val="008A2785"/>
    <w:rsid w:val="008B4F84"/>
    <w:rsid w:val="008D0534"/>
    <w:rsid w:val="008D0B0E"/>
    <w:rsid w:val="008E0A0F"/>
    <w:rsid w:val="008E4503"/>
    <w:rsid w:val="008F4E47"/>
    <w:rsid w:val="008F6608"/>
    <w:rsid w:val="008F6F52"/>
    <w:rsid w:val="008F7F58"/>
    <w:rsid w:val="00910F57"/>
    <w:rsid w:val="009163EC"/>
    <w:rsid w:val="0092188F"/>
    <w:rsid w:val="0092412E"/>
    <w:rsid w:val="00925609"/>
    <w:rsid w:val="009315F8"/>
    <w:rsid w:val="00944F1F"/>
    <w:rsid w:val="00950D27"/>
    <w:rsid w:val="009515E8"/>
    <w:rsid w:val="00955DB2"/>
    <w:rsid w:val="0096143D"/>
    <w:rsid w:val="00963566"/>
    <w:rsid w:val="0096447E"/>
    <w:rsid w:val="00971143"/>
    <w:rsid w:val="0097265A"/>
    <w:rsid w:val="00972E6F"/>
    <w:rsid w:val="00984C2B"/>
    <w:rsid w:val="009952E2"/>
    <w:rsid w:val="009A0EFE"/>
    <w:rsid w:val="009A298B"/>
    <w:rsid w:val="009A7C1C"/>
    <w:rsid w:val="009C19B6"/>
    <w:rsid w:val="009C686F"/>
    <w:rsid w:val="009C71D0"/>
    <w:rsid w:val="009D35DF"/>
    <w:rsid w:val="009E762D"/>
    <w:rsid w:val="009F1C15"/>
    <w:rsid w:val="009F36EC"/>
    <w:rsid w:val="009F68B4"/>
    <w:rsid w:val="009F6B86"/>
    <w:rsid w:val="009F6D69"/>
    <w:rsid w:val="00A0447A"/>
    <w:rsid w:val="00A15EBC"/>
    <w:rsid w:val="00A20968"/>
    <w:rsid w:val="00A209D0"/>
    <w:rsid w:val="00A272E3"/>
    <w:rsid w:val="00A41033"/>
    <w:rsid w:val="00A4545C"/>
    <w:rsid w:val="00A45769"/>
    <w:rsid w:val="00A46B37"/>
    <w:rsid w:val="00A472AC"/>
    <w:rsid w:val="00A60B1E"/>
    <w:rsid w:val="00A6321C"/>
    <w:rsid w:val="00A70982"/>
    <w:rsid w:val="00A720A7"/>
    <w:rsid w:val="00A91319"/>
    <w:rsid w:val="00A9780E"/>
    <w:rsid w:val="00AA4ADC"/>
    <w:rsid w:val="00AA5107"/>
    <w:rsid w:val="00AA5DBB"/>
    <w:rsid w:val="00AB125C"/>
    <w:rsid w:val="00AB222D"/>
    <w:rsid w:val="00AB3A73"/>
    <w:rsid w:val="00AC0BDB"/>
    <w:rsid w:val="00AD753D"/>
    <w:rsid w:val="00AE1B6B"/>
    <w:rsid w:val="00AE2FD2"/>
    <w:rsid w:val="00B00386"/>
    <w:rsid w:val="00B003EA"/>
    <w:rsid w:val="00B05F25"/>
    <w:rsid w:val="00B073F2"/>
    <w:rsid w:val="00B076EC"/>
    <w:rsid w:val="00B1425E"/>
    <w:rsid w:val="00B1661F"/>
    <w:rsid w:val="00B17890"/>
    <w:rsid w:val="00B2368F"/>
    <w:rsid w:val="00B30C16"/>
    <w:rsid w:val="00B37B73"/>
    <w:rsid w:val="00B42943"/>
    <w:rsid w:val="00B4555E"/>
    <w:rsid w:val="00B53563"/>
    <w:rsid w:val="00B57A90"/>
    <w:rsid w:val="00B600A1"/>
    <w:rsid w:val="00B60A81"/>
    <w:rsid w:val="00B640E5"/>
    <w:rsid w:val="00B670F0"/>
    <w:rsid w:val="00B70E36"/>
    <w:rsid w:val="00B71036"/>
    <w:rsid w:val="00B74FB1"/>
    <w:rsid w:val="00B75965"/>
    <w:rsid w:val="00B768FF"/>
    <w:rsid w:val="00B76EF3"/>
    <w:rsid w:val="00B843DC"/>
    <w:rsid w:val="00BA0D41"/>
    <w:rsid w:val="00BA6A4A"/>
    <w:rsid w:val="00BA788F"/>
    <w:rsid w:val="00BB173E"/>
    <w:rsid w:val="00BB5F8E"/>
    <w:rsid w:val="00BC40BC"/>
    <w:rsid w:val="00BC7825"/>
    <w:rsid w:val="00BD010A"/>
    <w:rsid w:val="00BE3DD1"/>
    <w:rsid w:val="00BE413C"/>
    <w:rsid w:val="00BE605E"/>
    <w:rsid w:val="00C01CE1"/>
    <w:rsid w:val="00C02398"/>
    <w:rsid w:val="00C221AC"/>
    <w:rsid w:val="00C312E0"/>
    <w:rsid w:val="00C31874"/>
    <w:rsid w:val="00C3205E"/>
    <w:rsid w:val="00C324FD"/>
    <w:rsid w:val="00C3374B"/>
    <w:rsid w:val="00C37E89"/>
    <w:rsid w:val="00C5017F"/>
    <w:rsid w:val="00C50BF7"/>
    <w:rsid w:val="00C5515E"/>
    <w:rsid w:val="00C61B07"/>
    <w:rsid w:val="00C74CEF"/>
    <w:rsid w:val="00C74FD4"/>
    <w:rsid w:val="00C774B2"/>
    <w:rsid w:val="00C90CE4"/>
    <w:rsid w:val="00C9114C"/>
    <w:rsid w:val="00C92DD5"/>
    <w:rsid w:val="00C95B58"/>
    <w:rsid w:val="00CB17C3"/>
    <w:rsid w:val="00CB3C5E"/>
    <w:rsid w:val="00CC2849"/>
    <w:rsid w:val="00CC2F18"/>
    <w:rsid w:val="00CC37F3"/>
    <w:rsid w:val="00CC3C05"/>
    <w:rsid w:val="00CC522C"/>
    <w:rsid w:val="00CC63D9"/>
    <w:rsid w:val="00CE0821"/>
    <w:rsid w:val="00CE6A94"/>
    <w:rsid w:val="00CE6EEA"/>
    <w:rsid w:val="00CF74FA"/>
    <w:rsid w:val="00D01D7A"/>
    <w:rsid w:val="00D34829"/>
    <w:rsid w:val="00D37653"/>
    <w:rsid w:val="00D37BF0"/>
    <w:rsid w:val="00D4710D"/>
    <w:rsid w:val="00D47ACD"/>
    <w:rsid w:val="00D5447A"/>
    <w:rsid w:val="00D54A00"/>
    <w:rsid w:val="00D60CD8"/>
    <w:rsid w:val="00D626AC"/>
    <w:rsid w:val="00D635BF"/>
    <w:rsid w:val="00D737D9"/>
    <w:rsid w:val="00DB114D"/>
    <w:rsid w:val="00DB4594"/>
    <w:rsid w:val="00DB4D23"/>
    <w:rsid w:val="00DB53E3"/>
    <w:rsid w:val="00DC4494"/>
    <w:rsid w:val="00DC7002"/>
    <w:rsid w:val="00DD057A"/>
    <w:rsid w:val="00DE3636"/>
    <w:rsid w:val="00E13A11"/>
    <w:rsid w:val="00E17762"/>
    <w:rsid w:val="00E30DA9"/>
    <w:rsid w:val="00E35281"/>
    <w:rsid w:val="00E5152A"/>
    <w:rsid w:val="00E72CDB"/>
    <w:rsid w:val="00E765FA"/>
    <w:rsid w:val="00E76CB9"/>
    <w:rsid w:val="00E95217"/>
    <w:rsid w:val="00EC4A27"/>
    <w:rsid w:val="00ED0234"/>
    <w:rsid w:val="00EE50BA"/>
    <w:rsid w:val="00EF0C1F"/>
    <w:rsid w:val="00EF1BB1"/>
    <w:rsid w:val="00EF4A2A"/>
    <w:rsid w:val="00EF5966"/>
    <w:rsid w:val="00EF5E57"/>
    <w:rsid w:val="00F014B8"/>
    <w:rsid w:val="00F038E1"/>
    <w:rsid w:val="00F0605B"/>
    <w:rsid w:val="00F107E9"/>
    <w:rsid w:val="00F131C8"/>
    <w:rsid w:val="00F26921"/>
    <w:rsid w:val="00F46EB9"/>
    <w:rsid w:val="00F5252C"/>
    <w:rsid w:val="00F551C8"/>
    <w:rsid w:val="00F77F67"/>
    <w:rsid w:val="00F834CC"/>
    <w:rsid w:val="00F878D0"/>
    <w:rsid w:val="00F9121E"/>
    <w:rsid w:val="00FA086D"/>
    <w:rsid w:val="00FA7227"/>
    <w:rsid w:val="00FB2FEE"/>
    <w:rsid w:val="00FB31CB"/>
    <w:rsid w:val="00FC0BA7"/>
    <w:rsid w:val="00FC2C71"/>
    <w:rsid w:val="00FC65C9"/>
    <w:rsid w:val="00FD2EE1"/>
    <w:rsid w:val="00FD5F28"/>
    <w:rsid w:val="00FD6CA0"/>
    <w:rsid w:val="05EC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/>
    <w:lsdException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unhideWhenUsed="0" w:uiPriority="0" w:semiHidden="0" w:name="toc 9"/>
    <w:lsdException w:uiPriority="99" w:name="Normal Indent"/>
    <w:lsdException w:qFormat="1" w:unhideWhenUsed="0" w:uiPriority="0" w:semiHidden="0" w:name="footnote text"/>
    <w:lsdException w:qFormat="1" w:uiPriority="99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semiHidden="0" w:name="footnote reference"/>
    <w:lsdException w:qFormat="1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0" w:semiHidden="0" w:name="List"/>
    <w:lsdException w:qFormat="1" w:unhideWhenUsed="0" w:uiPriority="0" w:semiHidden="0" w:name="List Bullet"/>
    <w:lsdException w:qFormat="1" w:uiPriority="0" w:semiHidden="0" w:name="List Number"/>
    <w:lsdException w:qFormat="1" w:unhideWhenUsed="0" w:uiPriority="0" w:semiHidden="0" w:name="List 2"/>
    <w:lsdException w:unhideWhenUsed="0" w:uiPriority="0" w:semiHidden="0" w:name="List 3"/>
    <w:lsdException w:qFormat="1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unhideWhenUsed="0" w:uiPriority="0" w:semiHidden="0" w:name="List Bullet 5"/>
    <w:lsdException w:qFormat="1" w:unhideWhenUsed="0" w:uiPriority="0" w:semiHidden="0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 w:eastAsia="Times New Roman" w:cs="Times New Roman"/>
      <w:kern w:val="0"/>
      <w:sz w:val="20"/>
      <w:szCs w:val="20"/>
      <w:lang w:val="en-GB" w:eastAsia="en-US" w:bidi="ar-SA"/>
    </w:rPr>
  </w:style>
  <w:style w:type="paragraph" w:styleId="2">
    <w:name w:val="heading 1"/>
    <w:next w:val="3"/>
    <w:link w:val="58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eastAsia="Arial" w:cs="Times New Roman"/>
      <w:kern w:val="0"/>
      <w:sz w:val="36"/>
      <w:szCs w:val="20"/>
      <w:lang w:val="en-GB" w:eastAsia="en-US" w:bidi="ar-SA"/>
    </w:rPr>
  </w:style>
  <w:style w:type="paragraph" w:styleId="3">
    <w:name w:val="heading 2"/>
    <w:next w:val="1"/>
    <w:link w:val="59"/>
    <w:qFormat/>
    <w:uiPriority w:val="0"/>
    <w:pPr>
      <w:numPr>
        <w:ilvl w:val="1"/>
        <w:numId w:val="1"/>
      </w:numPr>
      <w:tabs>
        <w:tab w:val="left" w:pos="709"/>
        <w:tab w:val="clear" w:pos="7060"/>
      </w:tabs>
      <w:spacing w:before="100" w:beforeAutospacing="1" w:afterLines="100"/>
      <w:ind w:left="0"/>
      <w:outlineLvl w:val="1"/>
    </w:pPr>
    <w:rPr>
      <w:rFonts w:ascii="Arial" w:hAnsi="Arial" w:eastAsia="宋体" w:cs="Times New Roman"/>
      <w:kern w:val="0"/>
      <w:sz w:val="32"/>
      <w:szCs w:val="24"/>
      <w:lang w:val="en-GB" w:eastAsia="zh-CN" w:bidi="ar-SA"/>
    </w:rPr>
  </w:style>
  <w:style w:type="paragraph" w:styleId="4">
    <w:name w:val="heading 3"/>
    <w:basedOn w:val="3"/>
    <w:next w:val="1"/>
    <w:link w:val="60"/>
    <w:qFormat/>
    <w:uiPriority w:val="0"/>
    <w:pPr>
      <w:numPr>
        <w:ilvl w:val="2"/>
      </w:numPr>
      <w:spacing w:before="120"/>
      <w:outlineLvl w:val="2"/>
    </w:pPr>
    <w:rPr>
      <w:rFonts w:eastAsia="Arial"/>
      <w:sz w:val="28"/>
      <w:szCs w:val="20"/>
      <w:lang w:eastAsia="en-US"/>
    </w:rPr>
  </w:style>
  <w:style w:type="paragraph" w:styleId="5">
    <w:name w:val="heading 4"/>
    <w:basedOn w:val="4"/>
    <w:next w:val="1"/>
    <w:link w:val="61"/>
    <w:qFormat/>
    <w:uiPriority w:val="0"/>
    <w:pPr>
      <w:numPr>
        <w:ilvl w:val="3"/>
      </w:numPr>
      <w:outlineLvl w:val="3"/>
    </w:pPr>
    <w:rPr>
      <w:sz w:val="24"/>
    </w:rPr>
  </w:style>
  <w:style w:type="paragraph" w:styleId="6">
    <w:name w:val="heading 5"/>
    <w:basedOn w:val="5"/>
    <w:next w:val="1"/>
    <w:link w:val="95"/>
    <w:qFormat/>
    <w:uiPriority w:val="0"/>
    <w:pPr>
      <w:keepNext/>
      <w:keepLines/>
      <w:numPr>
        <w:ilvl w:val="0"/>
        <w:numId w:val="0"/>
      </w:numPr>
      <w:overflowPunct w:val="0"/>
      <w:autoSpaceDE w:val="0"/>
      <w:autoSpaceDN w:val="0"/>
      <w:adjustRightInd w:val="0"/>
      <w:spacing w:beforeAutospacing="0" w:after="180" w:afterLines="0"/>
      <w:ind w:left="1701" w:hanging="1701"/>
      <w:textAlignment w:val="baseline"/>
      <w:outlineLvl w:val="4"/>
    </w:pPr>
    <w:rPr>
      <w:rFonts w:eastAsia="等线"/>
      <w:sz w:val="22"/>
      <w:lang w:eastAsia="ko-KR"/>
    </w:rPr>
  </w:style>
  <w:style w:type="paragraph" w:styleId="7">
    <w:name w:val="heading 6"/>
    <w:basedOn w:val="1"/>
    <w:next w:val="1"/>
    <w:link w:val="62"/>
    <w:qFormat/>
    <w:uiPriority w:val="0"/>
    <w:pPr>
      <w:numPr>
        <w:ilvl w:val="4"/>
        <w:numId w:val="1"/>
      </w:numPr>
      <w:overflowPunct/>
      <w:autoSpaceDE/>
      <w:autoSpaceDN/>
      <w:adjustRightInd/>
      <w:spacing w:before="120" w:beforeAutospacing="1" w:after="0" w:afterLines="100"/>
      <w:ind w:left="1985" w:hanging="1985"/>
      <w:textAlignment w:val="auto"/>
      <w:outlineLvl w:val="5"/>
    </w:pPr>
    <w:rPr>
      <w:rFonts w:ascii="Arial" w:hAnsi="Arial" w:eastAsia="Arial"/>
    </w:rPr>
  </w:style>
  <w:style w:type="paragraph" w:styleId="8">
    <w:name w:val="heading 7"/>
    <w:basedOn w:val="9"/>
    <w:next w:val="1"/>
    <w:link w:val="96"/>
    <w:qFormat/>
    <w:uiPriority w:val="0"/>
    <w:pPr>
      <w:tabs>
        <w:tab w:val="left" w:pos="709"/>
      </w:tabs>
      <w:outlineLvl w:val="6"/>
    </w:pPr>
  </w:style>
  <w:style w:type="paragraph" w:styleId="10">
    <w:name w:val="heading 8"/>
    <w:basedOn w:val="2"/>
    <w:next w:val="1"/>
    <w:link w:val="97"/>
    <w:qFormat/>
    <w:uiPriority w:val="0"/>
    <w:pPr>
      <w:numPr>
        <w:numId w:val="0"/>
      </w:numPr>
      <w:outlineLvl w:val="7"/>
    </w:pPr>
    <w:rPr>
      <w:rFonts w:eastAsia="等线"/>
      <w:lang w:eastAsia="ko-KR"/>
    </w:rPr>
  </w:style>
  <w:style w:type="paragraph" w:styleId="11">
    <w:name w:val="heading 9"/>
    <w:basedOn w:val="10"/>
    <w:next w:val="1"/>
    <w:link w:val="98"/>
    <w:qFormat/>
    <w:uiPriority w:val="0"/>
    <w:pPr>
      <w:outlineLvl w:val="8"/>
    </w:pPr>
  </w:style>
  <w:style w:type="character" w:default="1" w:styleId="47">
    <w:name w:val="Default Paragraph Font"/>
    <w:semiHidden/>
    <w:unhideWhenUsed/>
    <w:uiPriority w:val="1"/>
  </w:style>
  <w:style w:type="table" w:default="1" w:styleId="4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9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 w:hanging="284" w:firstLineChars="0"/>
      <w:contextualSpacing w:val="0"/>
    </w:pPr>
    <w:rPr>
      <w:rFonts w:eastAsia="等线"/>
      <w:lang w:eastAsia="ko-KR"/>
    </w:rPr>
  </w:style>
  <w:style w:type="paragraph" w:styleId="14">
    <w:name w:val="List"/>
    <w:basedOn w:val="1"/>
    <w:unhideWhenUsed/>
    <w:uiPriority w:val="0"/>
    <w:pPr>
      <w:ind w:left="200" w:hanging="200" w:hangingChars="200"/>
      <w:contextualSpacing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uiPriority w:val="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cs="Times New Roman" w:eastAsiaTheme="minorEastAsia"/>
      <w:kern w:val="0"/>
      <w:sz w:val="22"/>
      <w:szCs w:val="20"/>
      <w:lang w:val="en-GB" w:eastAsia="ko-KR" w:bidi="ar-SA"/>
    </w:rPr>
  </w:style>
  <w:style w:type="paragraph" w:styleId="22">
    <w:name w:val="List Number 2"/>
    <w:basedOn w:val="23"/>
    <w:qFormat/>
    <w:uiPriority w:val="0"/>
    <w:pPr>
      <w:ind w:left="851" w:hanging="284"/>
      <w:contextualSpacing w:val="0"/>
    </w:pPr>
    <w:rPr>
      <w:rFonts w:eastAsia="等线"/>
      <w:lang w:eastAsia="ko-KR"/>
    </w:rPr>
  </w:style>
  <w:style w:type="paragraph" w:styleId="23">
    <w:name w:val="List Number"/>
    <w:basedOn w:val="1"/>
    <w:unhideWhenUsed/>
    <w:qFormat/>
    <w:uiPriority w:val="0"/>
    <w:pPr>
      <w:numPr>
        <w:ilvl w:val="0"/>
        <w:numId w:val="2"/>
      </w:numPr>
      <w:contextualSpacing/>
    </w:pPr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  <w:pPr>
      <w:ind w:left="568" w:hanging="284" w:firstLineChars="0"/>
      <w:contextualSpacing w:val="0"/>
    </w:pPr>
    <w:rPr>
      <w:rFonts w:eastAsia="等线"/>
      <w:lang w:eastAsia="ko-KR"/>
    </w:rPr>
  </w:style>
  <w:style w:type="paragraph" w:styleId="28">
    <w:name w:val="caption"/>
    <w:basedOn w:val="1"/>
    <w:next w:val="1"/>
    <w:link w:val="63"/>
    <w:qFormat/>
    <w:uiPriority w:val="0"/>
    <w:pPr>
      <w:spacing w:before="120" w:after="120"/>
    </w:pPr>
    <w:rPr>
      <w:b/>
    </w:rPr>
  </w:style>
  <w:style w:type="paragraph" w:styleId="29">
    <w:name w:val="Document Map"/>
    <w:basedOn w:val="1"/>
    <w:link w:val="133"/>
    <w:qFormat/>
    <w:uiPriority w:val="0"/>
    <w:pPr>
      <w:shd w:val="clear" w:color="auto" w:fill="000080"/>
      <w:overflowPunct/>
      <w:autoSpaceDE/>
      <w:autoSpaceDN/>
      <w:adjustRightInd/>
      <w:textAlignment w:val="auto"/>
    </w:pPr>
    <w:rPr>
      <w:rFonts w:ascii="Tahoma" w:hAnsi="Tahoma" w:eastAsia="等线" w:cs="Tahoma"/>
    </w:rPr>
  </w:style>
  <w:style w:type="paragraph" w:styleId="30">
    <w:name w:val="annotation text"/>
    <w:basedOn w:val="1"/>
    <w:link w:val="66"/>
    <w:unhideWhenUsed/>
    <w:qFormat/>
    <w:uiPriority w:val="99"/>
  </w:style>
  <w:style w:type="paragraph" w:styleId="31">
    <w:name w:val="Body Text"/>
    <w:basedOn w:val="1"/>
    <w:link w:val="72"/>
    <w:qFormat/>
    <w:uiPriority w:val="0"/>
    <w:pPr>
      <w:spacing w:after="120"/>
      <w:jc w:val="both"/>
    </w:pPr>
    <w:rPr>
      <w:rFonts w:ascii="Arial" w:hAnsi="Arial"/>
      <w:lang w:eastAsia="zh-CN"/>
    </w:rPr>
  </w:style>
  <w:style w:type="paragraph" w:styleId="32">
    <w:name w:val="List Bullet 5"/>
    <w:basedOn w:val="24"/>
    <w:uiPriority w:val="0"/>
    <w:pPr>
      <w:ind w:left="1702"/>
    </w:pPr>
  </w:style>
  <w:style w:type="paragraph" w:styleId="33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55"/>
    <w:unhideWhenUsed/>
    <w:qFormat/>
    <w:uiPriority w:val="0"/>
    <w:pPr>
      <w:spacing w:after="0"/>
    </w:pPr>
    <w:rPr>
      <w:sz w:val="18"/>
      <w:szCs w:val="18"/>
    </w:rPr>
  </w:style>
  <w:style w:type="paragraph" w:styleId="35">
    <w:name w:val="footer"/>
    <w:basedOn w:val="1"/>
    <w:link w:val="57"/>
    <w:unhideWhenUsed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36">
    <w:name w:val="header"/>
    <w:basedOn w:val="1"/>
    <w:link w:val="5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7">
    <w:name w:val="footnote text"/>
    <w:basedOn w:val="1"/>
    <w:link w:val="130"/>
    <w:qFormat/>
    <w:uiPriority w:val="0"/>
    <w:pPr>
      <w:keepLines/>
      <w:spacing w:after="0"/>
      <w:ind w:left="454" w:hanging="454"/>
    </w:pPr>
    <w:rPr>
      <w:rFonts w:eastAsia="等线"/>
      <w:sz w:val="16"/>
      <w:lang w:eastAsia="ko-KR"/>
    </w:rPr>
  </w:style>
  <w:style w:type="paragraph" w:styleId="38">
    <w:name w:val="List 5"/>
    <w:basedOn w:val="39"/>
    <w:qFormat/>
    <w:uiPriority w:val="0"/>
    <w:pPr>
      <w:ind w:left="1702" w:leftChars="0" w:hanging="284" w:firstLineChars="0"/>
      <w:contextualSpacing w:val="0"/>
    </w:pPr>
    <w:rPr>
      <w:rFonts w:eastAsia="等线"/>
      <w:lang w:eastAsia="ko-KR"/>
    </w:rPr>
  </w:style>
  <w:style w:type="paragraph" w:styleId="39">
    <w:name w:val="List 4"/>
    <w:basedOn w:val="1"/>
    <w:unhideWhenUsed/>
    <w:qFormat/>
    <w:uiPriority w:val="0"/>
    <w:pPr>
      <w:ind w:left="100" w:leftChars="600" w:hanging="200" w:hangingChars="200"/>
      <w:contextualSpacing/>
    </w:pPr>
  </w:style>
  <w:style w:type="paragraph" w:styleId="40">
    <w:name w:val="toc 9"/>
    <w:basedOn w:val="33"/>
    <w:next w:val="1"/>
    <w:uiPriority w:val="0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ind w:left="480" w:right="480"/>
      <w:textAlignment w:val="auto"/>
    </w:pPr>
    <w:rPr>
      <w:rFonts w:ascii="宋体" w:hAnsi="宋体" w:eastAsia="宋体" w:cs="宋体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="等线"/>
      <w:lang w:eastAsia="ko-KR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67"/>
    <w:unhideWhenUsed/>
    <w:qFormat/>
    <w:uiPriority w:val="0"/>
    <w:rPr>
      <w:b/>
      <w:bCs/>
    </w:rPr>
  </w:style>
  <w:style w:type="table" w:styleId="46">
    <w:name w:val="Table Grid"/>
    <w:basedOn w:val="4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0"/>
    <w:rPr>
      <w:b/>
      <w:bCs/>
    </w:rPr>
  </w:style>
  <w:style w:type="character" w:styleId="49">
    <w:name w:val="page number"/>
    <w:qFormat/>
    <w:uiPriority w:val="0"/>
  </w:style>
  <w:style w:type="character" w:styleId="50">
    <w:name w:val="FollowedHyperlink"/>
    <w:qFormat/>
    <w:uiPriority w:val="0"/>
    <w:rPr>
      <w:color w:val="800080"/>
      <w:u w:val="single"/>
    </w:rPr>
  </w:style>
  <w:style w:type="character" w:styleId="51">
    <w:name w:val="line number"/>
    <w:unhideWhenUsed/>
    <w:qFormat/>
    <w:uiPriority w:val="0"/>
  </w:style>
  <w:style w:type="character" w:styleId="52">
    <w:name w:val="Hyperlink"/>
    <w:qFormat/>
    <w:uiPriority w:val="0"/>
    <w:rPr>
      <w:color w:val="0000FF"/>
      <w:u w:val="single"/>
    </w:rPr>
  </w:style>
  <w:style w:type="character" w:styleId="53">
    <w:name w:val="annotation reference"/>
    <w:basedOn w:val="47"/>
    <w:unhideWhenUsed/>
    <w:qFormat/>
    <w:uiPriority w:val="0"/>
    <w:rPr>
      <w:sz w:val="21"/>
      <w:szCs w:val="21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character" w:customStyle="1" w:styleId="55">
    <w:name w:val="批注框文本 字符"/>
    <w:basedOn w:val="47"/>
    <w:link w:val="34"/>
    <w:qFormat/>
    <w:uiPriority w:val="0"/>
    <w:rPr>
      <w:rFonts w:ascii="Times New Roman" w:hAnsi="Times New Roman" w:eastAsia="Times New Roman" w:cs="Times New Roman"/>
      <w:kern w:val="0"/>
      <w:sz w:val="18"/>
      <w:szCs w:val="18"/>
      <w:lang w:val="en-GB" w:eastAsia="en-US"/>
    </w:rPr>
  </w:style>
  <w:style w:type="character" w:customStyle="1" w:styleId="56">
    <w:name w:val="页眉 字符"/>
    <w:basedOn w:val="47"/>
    <w:link w:val="36"/>
    <w:qFormat/>
    <w:uiPriority w:val="0"/>
    <w:rPr>
      <w:sz w:val="18"/>
      <w:szCs w:val="18"/>
    </w:rPr>
  </w:style>
  <w:style w:type="character" w:customStyle="1" w:styleId="57">
    <w:name w:val="页脚 字符"/>
    <w:basedOn w:val="47"/>
    <w:link w:val="35"/>
    <w:qFormat/>
    <w:uiPriority w:val="0"/>
    <w:rPr>
      <w:sz w:val="18"/>
      <w:szCs w:val="18"/>
    </w:rPr>
  </w:style>
  <w:style w:type="character" w:customStyle="1" w:styleId="58">
    <w:name w:val="标题 1 字符"/>
    <w:basedOn w:val="47"/>
    <w:link w:val="2"/>
    <w:qFormat/>
    <w:uiPriority w:val="0"/>
    <w:rPr>
      <w:rFonts w:ascii="Arial" w:hAnsi="Arial" w:eastAsia="Arial" w:cs="Times New Roman"/>
      <w:kern w:val="0"/>
      <w:sz w:val="36"/>
      <w:szCs w:val="20"/>
      <w:lang w:val="en-GB" w:eastAsia="en-US"/>
    </w:rPr>
  </w:style>
  <w:style w:type="character" w:customStyle="1" w:styleId="59">
    <w:name w:val="标题 2 字符"/>
    <w:basedOn w:val="47"/>
    <w:link w:val="3"/>
    <w:qFormat/>
    <w:uiPriority w:val="0"/>
    <w:rPr>
      <w:rFonts w:ascii="Arial" w:hAnsi="Arial" w:eastAsia="宋体" w:cs="Times New Roman"/>
      <w:kern w:val="0"/>
      <w:sz w:val="32"/>
      <w:szCs w:val="24"/>
      <w:lang w:val="en-GB"/>
    </w:rPr>
  </w:style>
  <w:style w:type="character" w:customStyle="1" w:styleId="60">
    <w:name w:val="标题 3 字符"/>
    <w:basedOn w:val="47"/>
    <w:link w:val="4"/>
    <w:qFormat/>
    <w:uiPriority w:val="0"/>
    <w:rPr>
      <w:rFonts w:ascii="Arial" w:hAnsi="Arial" w:eastAsia="Arial" w:cs="Times New Roman"/>
      <w:kern w:val="0"/>
      <w:sz w:val="28"/>
      <w:szCs w:val="20"/>
      <w:lang w:val="en-GB" w:eastAsia="en-US"/>
    </w:rPr>
  </w:style>
  <w:style w:type="character" w:customStyle="1" w:styleId="61">
    <w:name w:val="标题 4 字符"/>
    <w:basedOn w:val="47"/>
    <w:link w:val="5"/>
    <w:qFormat/>
    <w:uiPriority w:val="0"/>
    <w:rPr>
      <w:rFonts w:ascii="Arial" w:hAnsi="Arial" w:eastAsia="Arial" w:cs="Times New Roman"/>
      <w:kern w:val="0"/>
      <w:sz w:val="24"/>
      <w:szCs w:val="20"/>
      <w:lang w:val="en-GB" w:eastAsia="en-US"/>
    </w:rPr>
  </w:style>
  <w:style w:type="character" w:customStyle="1" w:styleId="62">
    <w:name w:val="标题 6 字符"/>
    <w:basedOn w:val="47"/>
    <w:link w:val="7"/>
    <w:qFormat/>
    <w:uiPriority w:val="0"/>
    <w:rPr>
      <w:rFonts w:ascii="Arial" w:hAnsi="Arial" w:eastAsia="Arial" w:cs="Times New Roman"/>
      <w:kern w:val="0"/>
      <w:sz w:val="20"/>
      <w:szCs w:val="20"/>
      <w:lang w:val="en-GB" w:eastAsia="en-US"/>
    </w:rPr>
  </w:style>
  <w:style w:type="character" w:customStyle="1" w:styleId="63">
    <w:name w:val="题注 字符"/>
    <w:link w:val="28"/>
    <w:qFormat/>
    <w:uiPriority w:val="0"/>
    <w:rPr>
      <w:rFonts w:ascii="Times New Roman" w:hAnsi="Times New Roman" w:eastAsia="Times New Roman" w:cs="Times New Roman"/>
      <w:b/>
      <w:kern w:val="0"/>
      <w:sz w:val="20"/>
      <w:szCs w:val="20"/>
      <w:lang w:val="en-GB" w:eastAsia="en-US"/>
    </w:rPr>
  </w:style>
  <w:style w:type="character" w:customStyle="1" w:styleId="64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styleId="65">
    <w:name w:val="List Paragraph"/>
    <w:basedOn w:val="1"/>
    <w:link w:val="154"/>
    <w:qFormat/>
    <w:uiPriority w:val="34"/>
    <w:pPr>
      <w:ind w:firstLine="420" w:firstLineChars="200"/>
    </w:pPr>
  </w:style>
  <w:style w:type="character" w:customStyle="1" w:styleId="66">
    <w:name w:val="批注文字 字符"/>
    <w:basedOn w:val="47"/>
    <w:link w:val="30"/>
    <w:qFormat/>
    <w:uiPriority w:val="99"/>
    <w:rPr>
      <w:rFonts w:ascii="Times New Roman" w:hAnsi="Times New Roman" w:eastAsia="Times New Roman" w:cs="Times New Roman"/>
      <w:kern w:val="0"/>
      <w:sz w:val="20"/>
      <w:szCs w:val="20"/>
      <w:lang w:val="en-GB" w:eastAsia="en-US"/>
    </w:rPr>
  </w:style>
  <w:style w:type="character" w:customStyle="1" w:styleId="67">
    <w:name w:val="批注主题 字符"/>
    <w:basedOn w:val="66"/>
    <w:link w:val="44"/>
    <w:qFormat/>
    <w:uiPriority w:val="0"/>
    <w:rPr>
      <w:rFonts w:ascii="Times New Roman" w:hAnsi="Times New Roman" w:eastAsia="Times New Roman" w:cs="Times New Roman"/>
      <w:b/>
      <w:bCs/>
      <w:kern w:val="0"/>
      <w:sz w:val="20"/>
      <w:szCs w:val="20"/>
      <w:lang w:val="en-GB" w:eastAsia="en-US"/>
    </w:rPr>
  </w:style>
  <w:style w:type="paragraph" w:customStyle="1" w:styleId="68">
    <w:name w:val="Table_head"/>
    <w:basedOn w:val="1"/>
    <w:next w:val="69"/>
    <w:qFormat/>
    <w:uiPriority w:val="0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/>
      <w:jc w:val="center"/>
    </w:pPr>
    <w:rPr>
      <w:rFonts w:eastAsia="宋体"/>
      <w:b/>
      <w:sz w:val="22"/>
    </w:rPr>
  </w:style>
  <w:style w:type="paragraph" w:customStyle="1" w:styleId="69">
    <w:name w:val="Table_text"/>
    <w:basedOn w:val="1"/>
    <w:qFormat/>
    <w:uiPriority w:val="0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rFonts w:eastAsia="宋体"/>
      <w:sz w:val="22"/>
    </w:rPr>
  </w:style>
  <w:style w:type="paragraph" w:customStyle="1" w:styleId="70">
    <w:name w:val="B1"/>
    <w:basedOn w:val="14"/>
    <w:link w:val="71"/>
    <w:qFormat/>
    <w:uiPriority w:val="0"/>
    <w:pPr>
      <w:ind w:left="568" w:hanging="284" w:firstLineChars="0"/>
      <w:contextualSpacing w:val="0"/>
    </w:pPr>
    <w:rPr>
      <w:rFonts w:eastAsia="等线"/>
      <w:lang w:eastAsia="en-GB"/>
    </w:rPr>
  </w:style>
  <w:style w:type="character" w:customStyle="1" w:styleId="71">
    <w:name w:val="B1 Char"/>
    <w:link w:val="70"/>
    <w:qFormat/>
    <w:uiPriority w:val="0"/>
    <w:rPr>
      <w:rFonts w:ascii="Times New Roman" w:hAnsi="Times New Roman" w:eastAsia="等线" w:cs="Times New Roman"/>
      <w:kern w:val="0"/>
      <w:sz w:val="20"/>
      <w:szCs w:val="20"/>
      <w:lang w:val="en-GB" w:eastAsia="en-GB"/>
    </w:rPr>
  </w:style>
  <w:style w:type="character" w:customStyle="1" w:styleId="72">
    <w:name w:val="正文文本 字符"/>
    <w:basedOn w:val="47"/>
    <w:link w:val="31"/>
    <w:qFormat/>
    <w:uiPriority w:val="0"/>
    <w:rPr>
      <w:rFonts w:ascii="Arial" w:hAnsi="Arial" w:eastAsia="Times New Roman" w:cs="Times New Roman"/>
      <w:kern w:val="0"/>
      <w:sz w:val="20"/>
      <w:szCs w:val="20"/>
      <w:lang w:val="en-GB"/>
    </w:rPr>
  </w:style>
  <w:style w:type="paragraph" w:customStyle="1" w:styleId="73">
    <w:name w:val="CR Cover Page"/>
    <w:link w:val="74"/>
    <w:uiPriority w:val="0"/>
    <w:pPr>
      <w:spacing w:after="120"/>
    </w:pPr>
    <w:rPr>
      <w:rFonts w:ascii="Arial" w:hAnsi="Arial" w:eastAsia="MS Mincho" w:cs="Times New Roman"/>
      <w:kern w:val="0"/>
      <w:sz w:val="20"/>
      <w:szCs w:val="20"/>
      <w:lang w:val="en-GB" w:eastAsia="en-US" w:bidi="ar-SA"/>
    </w:rPr>
  </w:style>
  <w:style w:type="character" w:customStyle="1" w:styleId="74">
    <w:name w:val="CR Cover Page Zchn"/>
    <w:link w:val="73"/>
    <w:qFormat/>
    <w:uiPriority w:val="0"/>
    <w:rPr>
      <w:rFonts w:ascii="Arial" w:hAnsi="Arial" w:eastAsia="MS Mincho" w:cs="Times New Roman"/>
      <w:kern w:val="0"/>
      <w:sz w:val="20"/>
      <w:szCs w:val="20"/>
      <w:lang w:val="en-GB" w:eastAsia="en-US"/>
    </w:rPr>
  </w:style>
  <w:style w:type="paragraph" w:customStyle="1" w:styleId="75">
    <w:name w:val="B4"/>
    <w:basedOn w:val="39"/>
    <w:qFormat/>
    <w:uiPriority w:val="0"/>
    <w:pPr>
      <w:numPr>
        <w:ilvl w:val="0"/>
        <w:numId w:val="3"/>
      </w:numPr>
      <w:tabs>
        <w:tab w:val="clear" w:pos="1259"/>
      </w:tabs>
      <w:ind w:left="1418" w:leftChars="0" w:hanging="284" w:firstLineChars="0"/>
      <w:contextualSpacing w:val="0"/>
    </w:pPr>
    <w:rPr>
      <w:rFonts w:eastAsia="宋体"/>
    </w:rPr>
  </w:style>
  <w:style w:type="paragraph" w:customStyle="1" w:styleId="76">
    <w:name w:val="TH"/>
    <w:basedOn w:val="1"/>
    <w:link w:val="78"/>
    <w:qFormat/>
    <w:uiPriority w:val="0"/>
    <w:pPr>
      <w:keepNext/>
      <w:keepLines/>
      <w:overflowPunct/>
      <w:autoSpaceDE/>
      <w:autoSpaceDN/>
      <w:adjustRightInd/>
      <w:spacing w:before="60"/>
      <w:jc w:val="center"/>
      <w:textAlignment w:val="auto"/>
    </w:pPr>
    <w:rPr>
      <w:rFonts w:ascii="Arial" w:hAnsi="Arial" w:eastAsiaTheme="minorEastAsia"/>
      <w:b/>
    </w:rPr>
  </w:style>
  <w:style w:type="paragraph" w:customStyle="1" w:styleId="77">
    <w:name w:val="TF"/>
    <w:basedOn w:val="76"/>
    <w:link w:val="79"/>
    <w:qFormat/>
    <w:uiPriority w:val="0"/>
    <w:pPr>
      <w:keepNext w:val="0"/>
      <w:spacing w:before="0" w:after="240"/>
    </w:pPr>
  </w:style>
  <w:style w:type="character" w:customStyle="1" w:styleId="78">
    <w:name w:val="TH Char"/>
    <w:link w:val="76"/>
    <w:qFormat/>
    <w:uiPriority w:val="0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79">
    <w:name w:val="TF Char"/>
    <w:link w:val="77"/>
    <w:qFormat/>
    <w:uiPriority w:val="0"/>
    <w:rPr>
      <w:rFonts w:ascii="Arial" w:hAnsi="Arial" w:cs="Times New Roman"/>
      <w:b/>
      <w:kern w:val="0"/>
      <w:sz w:val="20"/>
      <w:szCs w:val="20"/>
      <w:lang w:val="en-GB" w:eastAsia="en-US"/>
    </w:rPr>
  </w:style>
  <w:style w:type="table" w:customStyle="1" w:styleId="80">
    <w:name w:val="Plain Table 1"/>
    <w:basedOn w:val="45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  <w:style w:type="table" w:customStyle="1" w:styleId="81">
    <w:name w:val="Grid Table Light"/>
    <w:basedOn w:val="45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paragraph" w:customStyle="1" w:styleId="82">
    <w:name w:val="TAH"/>
    <w:basedOn w:val="1"/>
    <w:link w:val="87"/>
    <w:qFormat/>
    <w:uiPriority w:val="0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ascii="Arial" w:hAnsi="Arial" w:eastAsiaTheme="minorEastAsia"/>
      <w:b/>
      <w:sz w:val="18"/>
      <w:lang w:val="zh-CN"/>
    </w:rPr>
  </w:style>
  <w:style w:type="paragraph" w:customStyle="1" w:styleId="83">
    <w:name w:val="TAL"/>
    <w:basedOn w:val="1"/>
    <w:link w:val="84"/>
    <w:uiPriority w:val="0"/>
    <w:pPr>
      <w:keepNext/>
      <w:keepLines/>
      <w:overflowPunct/>
      <w:autoSpaceDE/>
      <w:autoSpaceDN/>
      <w:adjustRightInd/>
      <w:spacing w:after="0"/>
      <w:textAlignment w:val="auto"/>
    </w:pPr>
    <w:rPr>
      <w:rFonts w:ascii="Arial" w:hAnsi="Arial" w:eastAsiaTheme="minorEastAsia"/>
      <w:sz w:val="18"/>
      <w:lang w:val="zh-CN"/>
    </w:rPr>
  </w:style>
  <w:style w:type="character" w:customStyle="1" w:styleId="84">
    <w:name w:val="TAL Char"/>
    <w:link w:val="83"/>
    <w:qFormat/>
    <w:locked/>
    <w:uiPriority w:val="0"/>
    <w:rPr>
      <w:rFonts w:ascii="Arial" w:hAnsi="Arial" w:cs="Times New Roman"/>
      <w:kern w:val="0"/>
      <w:sz w:val="18"/>
      <w:szCs w:val="20"/>
      <w:lang w:val="zh-CN" w:eastAsia="en-US"/>
    </w:rPr>
  </w:style>
  <w:style w:type="character" w:customStyle="1" w:styleId="85">
    <w:name w:val="TF Zchn"/>
    <w:qFormat/>
    <w:locked/>
    <w:uiPriority w:val="0"/>
    <w:rPr>
      <w:rFonts w:ascii="Arial" w:hAnsi="Arial" w:cs="Arial"/>
      <w:b/>
      <w:lang w:val="en-GB" w:eastAsia="ko-KR"/>
    </w:rPr>
  </w:style>
  <w:style w:type="character" w:customStyle="1" w:styleId="86">
    <w:name w:val="msoins"/>
    <w:qFormat/>
    <w:uiPriority w:val="0"/>
  </w:style>
  <w:style w:type="character" w:customStyle="1" w:styleId="87">
    <w:name w:val="TAH Char"/>
    <w:link w:val="82"/>
    <w:qFormat/>
    <w:locked/>
    <w:uiPriority w:val="0"/>
    <w:rPr>
      <w:rFonts w:ascii="Arial" w:hAnsi="Arial" w:cs="Times New Roman"/>
      <w:b/>
      <w:kern w:val="0"/>
      <w:sz w:val="18"/>
      <w:szCs w:val="20"/>
      <w:lang w:val="zh-CN" w:eastAsia="en-US"/>
    </w:rPr>
  </w:style>
  <w:style w:type="character" w:customStyle="1" w:styleId="88">
    <w:name w:val="TAC Char"/>
    <w:basedOn w:val="84"/>
    <w:link w:val="89"/>
    <w:qFormat/>
    <w:locked/>
    <w:uiPriority w:val="0"/>
    <w:rPr>
      <w:rFonts w:ascii="Arial" w:hAnsi="Arial" w:cs="Arial"/>
      <w:kern w:val="0"/>
      <w:sz w:val="18"/>
      <w:szCs w:val="20"/>
      <w:lang w:val="en-GB" w:eastAsia="ko-KR"/>
    </w:rPr>
  </w:style>
  <w:style w:type="paragraph" w:customStyle="1" w:styleId="89">
    <w:name w:val="TAC"/>
    <w:basedOn w:val="83"/>
    <w:link w:val="88"/>
    <w:qFormat/>
    <w:uiPriority w:val="0"/>
    <w:pPr>
      <w:overflowPunct w:val="0"/>
      <w:autoSpaceDE w:val="0"/>
      <w:autoSpaceDN w:val="0"/>
      <w:adjustRightInd w:val="0"/>
      <w:jc w:val="center"/>
    </w:pPr>
    <w:rPr>
      <w:rFonts w:cs="Arial"/>
      <w:kern w:val="2"/>
      <w:szCs w:val="22"/>
      <w:lang w:val="en-GB" w:eastAsia="ko-KR"/>
    </w:rPr>
  </w:style>
  <w:style w:type="character" w:customStyle="1" w:styleId="90">
    <w:name w:val="PL Char"/>
    <w:link w:val="91"/>
    <w:qFormat/>
    <w:locked/>
    <w:uiPriority w:val="0"/>
    <w:rPr>
      <w:rFonts w:ascii="Courier New" w:hAnsi="Courier New" w:cs="Courier New"/>
      <w:sz w:val="16"/>
      <w:lang w:val="en-GB" w:eastAsia="ko-KR"/>
    </w:rPr>
  </w:style>
  <w:style w:type="paragraph" w:customStyle="1" w:styleId="91">
    <w:name w:val="PL"/>
    <w:link w:val="90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</w:pPr>
    <w:rPr>
      <w:rFonts w:ascii="Courier New" w:hAnsi="Courier New" w:cs="Courier New" w:eastAsiaTheme="minorEastAsia"/>
      <w:kern w:val="2"/>
      <w:sz w:val="16"/>
      <w:szCs w:val="22"/>
      <w:lang w:val="en-GB" w:eastAsia="ko-KR" w:bidi="ar-SA"/>
    </w:rPr>
  </w:style>
  <w:style w:type="paragraph" w:customStyle="1" w:styleId="92">
    <w:name w:val="EX"/>
    <w:basedOn w:val="1"/>
    <w:link w:val="93"/>
    <w:qFormat/>
    <w:uiPriority w:val="0"/>
    <w:pPr>
      <w:keepLines/>
      <w:ind w:left="1702" w:hanging="1418"/>
    </w:pPr>
    <w:rPr>
      <w:rFonts w:eastAsiaTheme="minorEastAsia"/>
      <w:lang w:eastAsia="ko-KR"/>
    </w:rPr>
  </w:style>
  <w:style w:type="character" w:customStyle="1" w:styleId="93">
    <w:name w:val="EX Char"/>
    <w:link w:val="92"/>
    <w:qFormat/>
    <w:locked/>
    <w:uiPriority w:val="0"/>
    <w:rPr>
      <w:rFonts w:ascii="Times New Roman" w:hAnsi="Times New Roman" w:cs="Times New Roman"/>
      <w:kern w:val="0"/>
      <w:sz w:val="20"/>
      <w:szCs w:val="20"/>
      <w:lang w:val="en-GB" w:eastAsia="ko-KR"/>
    </w:rPr>
  </w:style>
  <w:style w:type="paragraph" w:customStyle="1" w:styleId="94">
    <w:name w:val="EW"/>
    <w:basedOn w:val="92"/>
    <w:qFormat/>
    <w:uiPriority w:val="0"/>
    <w:pPr>
      <w:spacing w:after="0"/>
    </w:pPr>
  </w:style>
  <w:style w:type="character" w:customStyle="1" w:styleId="95">
    <w:name w:val="标题 5 字符"/>
    <w:basedOn w:val="47"/>
    <w:link w:val="6"/>
    <w:qFormat/>
    <w:uiPriority w:val="0"/>
    <w:rPr>
      <w:rFonts w:ascii="Arial" w:hAnsi="Arial" w:eastAsia="等线" w:cs="Times New Roman"/>
      <w:kern w:val="0"/>
      <w:sz w:val="22"/>
      <w:szCs w:val="20"/>
      <w:lang w:val="en-GB" w:eastAsia="ko-KR"/>
    </w:rPr>
  </w:style>
  <w:style w:type="character" w:customStyle="1" w:styleId="96">
    <w:name w:val="标题 7 字符"/>
    <w:basedOn w:val="47"/>
    <w:link w:val="8"/>
    <w:uiPriority w:val="0"/>
    <w:rPr>
      <w:rFonts w:ascii="Arial" w:hAnsi="Arial" w:eastAsia="等线" w:cs="Times New Roman"/>
      <w:kern w:val="0"/>
      <w:sz w:val="20"/>
      <w:szCs w:val="20"/>
      <w:lang w:val="en-GB" w:eastAsia="ko-KR"/>
    </w:rPr>
  </w:style>
  <w:style w:type="character" w:customStyle="1" w:styleId="97">
    <w:name w:val="标题 8 字符"/>
    <w:basedOn w:val="47"/>
    <w:link w:val="10"/>
    <w:uiPriority w:val="0"/>
    <w:rPr>
      <w:rFonts w:ascii="Arial" w:hAnsi="Arial" w:eastAsia="等线" w:cs="Times New Roman"/>
      <w:kern w:val="0"/>
      <w:sz w:val="36"/>
      <w:szCs w:val="20"/>
      <w:lang w:val="en-GB" w:eastAsia="ko-KR"/>
    </w:rPr>
  </w:style>
  <w:style w:type="character" w:customStyle="1" w:styleId="98">
    <w:name w:val="标题 9 字符"/>
    <w:basedOn w:val="47"/>
    <w:link w:val="11"/>
    <w:uiPriority w:val="0"/>
    <w:rPr>
      <w:rFonts w:ascii="Arial" w:hAnsi="Arial" w:eastAsia="等线" w:cs="Times New Roman"/>
      <w:kern w:val="0"/>
      <w:sz w:val="36"/>
      <w:szCs w:val="20"/>
      <w:lang w:val="en-GB" w:eastAsia="ko-KR"/>
    </w:rPr>
  </w:style>
  <w:style w:type="paragraph" w:customStyle="1" w:styleId="99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  <w:rPr>
      <w:rFonts w:eastAsia="等线"/>
      <w:lang w:eastAsia="ko-KR"/>
    </w:rPr>
  </w:style>
  <w:style w:type="character" w:customStyle="1" w:styleId="100">
    <w:name w:val="ZGSM"/>
    <w:qFormat/>
    <w:uiPriority w:val="0"/>
  </w:style>
  <w:style w:type="paragraph" w:customStyle="1" w:styleId="101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Times New Roman" w:eastAsiaTheme="minorEastAsia"/>
      <w:kern w:val="0"/>
      <w:sz w:val="32"/>
      <w:szCs w:val="20"/>
      <w:lang w:val="en-GB" w:eastAsia="ko-KR" w:bidi="ar-SA"/>
    </w:rPr>
  </w:style>
  <w:style w:type="paragraph" w:customStyle="1" w:styleId="102">
    <w:name w:val="TT"/>
    <w:basedOn w:val="2"/>
    <w:next w:val="1"/>
    <w:qFormat/>
    <w:uiPriority w:val="0"/>
    <w:pPr>
      <w:numPr>
        <w:numId w:val="0"/>
      </w:numPr>
      <w:ind w:left="1134" w:hanging="1134"/>
      <w:outlineLvl w:val="9"/>
    </w:pPr>
    <w:rPr>
      <w:rFonts w:eastAsia="等线"/>
      <w:lang w:eastAsia="ko-KR"/>
    </w:rPr>
  </w:style>
  <w:style w:type="paragraph" w:customStyle="1" w:styleId="103">
    <w:name w:val="NF"/>
    <w:basedOn w:val="104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104">
    <w:name w:val="NO"/>
    <w:basedOn w:val="1"/>
    <w:link w:val="105"/>
    <w:uiPriority w:val="0"/>
    <w:pPr>
      <w:keepLines/>
      <w:ind w:left="1135" w:hanging="851"/>
    </w:pPr>
    <w:rPr>
      <w:rFonts w:eastAsia="等线"/>
      <w:lang w:eastAsia="ko-KR"/>
    </w:rPr>
  </w:style>
  <w:style w:type="character" w:customStyle="1" w:styleId="105">
    <w:name w:val="NO Char"/>
    <w:link w:val="104"/>
    <w:qFormat/>
    <w:uiPriority w:val="0"/>
    <w:rPr>
      <w:rFonts w:ascii="Times New Roman" w:hAnsi="Times New Roman" w:eastAsia="等线" w:cs="Times New Roman"/>
      <w:kern w:val="0"/>
      <w:sz w:val="20"/>
      <w:szCs w:val="20"/>
      <w:lang w:val="en-GB" w:eastAsia="ko-KR"/>
    </w:rPr>
  </w:style>
  <w:style w:type="paragraph" w:customStyle="1" w:styleId="106">
    <w:name w:val="TAR"/>
    <w:basedOn w:val="83"/>
    <w:uiPriority w:val="0"/>
    <w:pPr>
      <w:overflowPunct w:val="0"/>
      <w:autoSpaceDE w:val="0"/>
      <w:autoSpaceDN w:val="0"/>
      <w:adjustRightInd w:val="0"/>
      <w:jc w:val="right"/>
      <w:textAlignment w:val="baseline"/>
    </w:pPr>
    <w:rPr>
      <w:lang w:val="en-GB" w:eastAsia="ko-KR"/>
    </w:rPr>
  </w:style>
  <w:style w:type="paragraph" w:customStyle="1" w:styleId="107">
    <w:name w:val="FP"/>
    <w:basedOn w:val="1"/>
    <w:qFormat/>
    <w:uiPriority w:val="0"/>
    <w:pPr>
      <w:spacing w:after="0"/>
    </w:pPr>
    <w:rPr>
      <w:rFonts w:eastAsia="等线"/>
      <w:lang w:eastAsia="ko-KR"/>
    </w:rPr>
  </w:style>
  <w:style w:type="paragraph" w:customStyle="1" w:styleId="108">
    <w:name w:val="NW"/>
    <w:basedOn w:val="104"/>
    <w:qFormat/>
    <w:uiPriority w:val="0"/>
    <w:pPr>
      <w:spacing w:after="0"/>
    </w:pPr>
  </w:style>
  <w:style w:type="paragraph" w:customStyle="1" w:styleId="109">
    <w:name w:val="Editor's Note"/>
    <w:basedOn w:val="104"/>
    <w:link w:val="110"/>
    <w:qFormat/>
    <w:uiPriority w:val="0"/>
    <w:rPr>
      <w:color w:val="FF0000"/>
    </w:rPr>
  </w:style>
  <w:style w:type="character" w:customStyle="1" w:styleId="110">
    <w:name w:val="Editor's Note Char"/>
    <w:link w:val="109"/>
    <w:qFormat/>
    <w:uiPriority w:val="0"/>
    <w:rPr>
      <w:rFonts w:ascii="Times New Roman" w:hAnsi="Times New Roman" w:eastAsia="等线" w:cs="Times New Roman"/>
      <w:color w:val="FF0000"/>
      <w:kern w:val="0"/>
      <w:sz w:val="20"/>
      <w:szCs w:val="20"/>
      <w:lang w:val="en-GB" w:eastAsia="ko-KR"/>
    </w:rPr>
  </w:style>
  <w:style w:type="paragraph" w:customStyle="1" w:styleId="111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 w:eastAsiaTheme="minorEastAsia"/>
      <w:kern w:val="0"/>
      <w:sz w:val="40"/>
      <w:szCs w:val="20"/>
      <w:lang w:val="en-GB" w:eastAsia="ko-KR" w:bidi="ar-SA"/>
    </w:rPr>
  </w:style>
  <w:style w:type="paragraph" w:customStyle="1" w:styleId="112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Times New Roman" w:eastAsiaTheme="minorEastAsia"/>
      <w:i/>
      <w:kern w:val="0"/>
      <w:sz w:val="20"/>
      <w:szCs w:val="20"/>
      <w:lang w:val="en-GB" w:eastAsia="ko-KR" w:bidi="ar-SA"/>
    </w:rPr>
  </w:style>
  <w:style w:type="paragraph" w:customStyle="1" w:styleId="113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Times New Roman" w:eastAsiaTheme="minorEastAsia"/>
      <w:b/>
      <w:kern w:val="0"/>
      <w:sz w:val="34"/>
      <w:szCs w:val="20"/>
      <w:lang w:val="en-GB" w:eastAsia="ko-KR" w:bidi="ar-SA"/>
    </w:rPr>
  </w:style>
  <w:style w:type="paragraph" w:customStyle="1" w:styleId="114">
    <w:name w:val="ZU"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 w:eastAsiaTheme="minorEastAsia"/>
      <w:kern w:val="0"/>
      <w:sz w:val="20"/>
      <w:szCs w:val="20"/>
      <w:lang w:val="en-GB" w:eastAsia="ko-KR" w:bidi="ar-SA"/>
    </w:rPr>
  </w:style>
  <w:style w:type="paragraph" w:customStyle="1" w:styleId="115">
    <w:name w:val="TAN"/>
    <w:basedOn w:val="83"/>
    <w:qFormat/>
    <w:uiPriority w:val="0"/>
    <w:pPr>
      <w:overflowPunct w:val="0"/>
      <w:autoSpaceDE w:val="0"/>
      <w:autoSpaceDN w:val="0"/>
      <w:adjustRightInd w:val="0"/>
      <w:ind w:left="851" w:hanging="851"/>
      <w:textAlignment w:val="baseline"/>
    </w:pPr>
    <w:rPr>
      <w:lang w:val="en-GB" w:eastAsia="ko-KR"/>
    </w:rPr>
  </w:style>
  <w:style w:type="paragraph" w:customStyle="1" w:styleId="116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Times New Roman" w:eastAsiaTheme="minorEastAsia"/>
      <w:kern w:val="0"/>
      <w:sz w:val="20"/>
      <w:szCs w:val="20"/>
      <w:lang w:val="en-GB" w:eastAsia="ko-KR" w:bidi="ar-SA"/>
    </w:rPr>
  </w:style>
  <w:style w:type="paragraph" w:customStyle="1" w:styleId="117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 w:eastAsiaTheme="minorEastAsia"/>
      <w:kern w:val="0"/>
      <w:sz w:val="20"/>
      <w:szCs w:val="20"/>
      <w:lang w:val="en-GB" w:eastAsia="ko-KR" w:bidi="ar-SA"/>
    </w:rPr>
  </w:style>
  <w:style w:type="paragraph" w:customStyle="1" w:styleId="118">
    <w:name w:val="B2"/>
    <w:basedOn w:val="13"/>
    <w:link w:val="119"/>
    <w:qFormat/>
    <w:uiPriority w:val="0"/>
  </w:style>
  <w:style w:type="character" w:customStyle="1" w:styleId="119">
    <w:name w:val="B2 Char"/>
    <w:link w:val="118"/>
    <w:qFormat/>
    <w:uiPriority w:val="0"/>
    <w:rPr>
      <w:rFonts w:ascii="Times New Roman" w:hAnsi="Times New Roman" w:eastAsia="等线" w:cs="Times New Roman"/>
      <w:kern w:val="0"/>
      <w:sz w:val="20"/>
      <w:szCs w:val="20"/>
      <w:lang w:val="en-GB" w:eastAsia="ko-KR"/>
    </w:rPr>
  </w:style>
  <w:style w:type="paragraph" w:customStyle="1" w:styleId="120">
    <w:name w:val="B3"/>
    <w:basedOn w:val="12"/>
    <w:link w:val="121"/>
    <w:qFormat/>
    <w:uiPriority w:val="0"/>
  </w:style>
  <w:style w:type="character" w:customStyle="1" w:styleId="121">
    <w:name w:val="B3 Char"/>
    <w:link w:val="120"/>
    <w:qFormat/>
    <w:uiPriority w:val="0"/>
    <w:rPr>
      <w:rFonts w:ascii="Times New Roman" w:hAnsi="Times New Roman" w:eastAsia="等线" w:cs="Times New Roman"/>
      <w:kern w:val="0"/>
      <w:sz w:val="20"/>
      <w:szCs w:val="20"/>
      <w:lang w:val="en-GB" w:eastAsia="ko-KR"/>
    </w:rPr>
  </w:style>
  <w:style w:type="paragraph" w:customStyle="1" w:styleId="122">
    <w:name w:val="B5"/>
    <w:basedOn w:val="38"/>
    <w:qFormat/>
    <w:uiPriority w:val="0"/>
  </w:style>
  <w:style w:type="paragraph" w:customStyle="1" w:styleId="123">
    <w:name w:val="ZTD"/>
    <w:basedOn w:val="112"/>
    <w:qFormat/>
    <w:uiPriority w:val="0"/>
    <w:pPr>
      <w:framePr w:hRule="auto" w:y="852"/>
    </w:pPr>
    <w:rPr>
      <w:i w:val="0"/>
      <w:sz w:val="40"/>
    </w:rPr>
  </w:style>
  <w:style w:type="paragraph" w:customStyle="1" w:styleId="124">
    <w:name w:val="ZV"/>
    <w:basedOn w:val="114"/>
    <w:qFormat/>
    <w:uiPriority w:val="0"/>
    <w:pPr>
      <w:framePr w:y="16161"/>
    </w:pPr>
  </w:style>
  <w:style w:type="paragraph" w:customStyle="1" w:styleId="125">
    <w:name w:val="TAJ"/>
    <w:basedOn w:val="76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126">
    <w:name w:val="Guidance"/>
    <w:basedOn w:val="1"/>
    <w:qFormat/>
    <w:uiPriority w:val="0"/>
    <w:rPr>
      <w:rFonts w:eastAsia="等线"/>
      <w:i/>
      <w:color w:val="0000FF"/>
      <w:lang w:eastAsia="ko-KR"/>
    </w:rPr>
  </w:style>
  <w:style w:type="paragraph" w:customStyle="1" w:styleId="127">
    <w:name w:val="TAL + Left:  1 cm"/>
    <w:basedOn w:val="83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28">
    <w:name w:val="Revision"/>
    <w:hidden/>
    <w:semiHidden/>
    <w:qFormat/>
    <w:uiPriority w:val="99"/>
    <w:rPr>
      <w:rFonts w:ascii="Times New Roman" w:hAnsi="Times New Roman" w:cs="Times New Roman" w:eastAsiaTheme="minorEastAsia"/>
      <w:kern w:val="0"/>
      <w:sz w:val="20"/>
      <w:szCs w:val="20"/>
      <w:lang w:val="en-GB" w:eastAsia="en-US" w:bidi="ar-SA"/>
    </w:rPr>
  </w:style>
  <w:style w:type="character" w:customStyle="1" w:styleId="129">
    <w:name w:val="Mention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30">
    <w:name w:val="脚注文本 字符"/>
    <w:basedOn w:val="47"/>
    <w:link w:val="37"/>
    <w:qFormat/>
    <w:uiPriority w:val="0"/>
    <w:rPr>
      <w:rFonts w:ascii="Times New Roman" w:hAnsi="Times New Roman" w:eastAsia="等线" w:cs="Times New Roman"/>
      <w:kern w:val="0"/>
      <w:sz w:val="16"/>
      <w:szCs w:val="20"/>
      <w:lang w:val="en-GB" w:eastAsia="ko-KR"/>
    </w:rPr>
  </w:style>
  <w:style w:type="paragraph" w:customStyle="1" w:styleId="131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Times New Roman" w:eastAsiaTheme="minorEastAsia"/>
      <w:kern w:val="0"/>
      <w:sz w:val="20"/>
      <w:szCs w:val="20"/>
      <w:lang w:val="en-GB" w:eastAsia="ko-KR" w:bidi="ar-SA"/>
    </w:rPr>
  </w:style>
  <w:style w:type="paragraph" w:customStyle="1" w:styleId="132">
    <w:name w:val="tdoc-header"/>
    <w:qFormat/>
    <w:uiPriority w:val="0"/>
    <w:rPr>
      <w:rFonts w:ascii="Arial" w:hAnsi="Arial" w:cs="Times New Roman" w:eastAsiaTheme="minorEastAsia"/>
      <w:kern w:val="0"/>
      <w:sz w:val="24"/>
      <w:szCs w:val="20"/>
      <w:lang w:val="en-GB" w:eastAsia="en-US" w:bidi="ar-SA"/>
    </w:rPr>
  </w:style>
  <w:style w:type="character" w:customStyle="1" w:styleId="133">
    <w:name w:val="文档结构图 字符"/>
    <w:basedOn w:val="47"/>
    <w:link w:val="29"/>
    <w:qFormat/>
    <w:uiPriority w:val="0"/>
    <w:rPr>
      <w:rFonts w:ascii="Tahoma" w:hAnsi="Tahoma" w:eastAsia="等线" w:cs="Tahoma"/>
      <w:kern w:val="0"/>
      <w:sz w:val="20"/>
      <w:szCs w:val="20"/>
      <w:shd w:val="clear" w:color="auto" w:fill="000080"/>
      <w:lang w:val="en-GB" w:eastAsia="en-US"/>
    </w:rPr>
  </w:style>
  <w:style w:type="paragraph" w:customStyle="1" w:styleId="134">
    <w:name w:val="First Change"/>
    <w:basedOn w:val="1"/>
    <w:uiPriority w:val="0"/>
    <w:pPr>
      <w:overflowPunct/>
      <w:autoSpaceDE/>
      <w:autoSpaceDN/>
      <w:adjustRightInd/>
      <w:jc w:val="center"/>
      <w:textAlignment w:val="auto"/>
    </w:pPr>
    <w:rPr>
      <w:rFonts w:eastAsia="等线"/>
      <w:color w:val="FF0000"/>
    </w:rPr>
  </w:style>
  <w:style w:type="character" w:customStyle="1" w:styleId="135">
    <w:name w:val="B1 Char1"/>
    <w:qFormat/>
    <w:uiPriority w:val="0"/>
    <w:rPr>
      <w:rFonts w:ascii="Times New Roman" w:hAnsi="Times New Roman"/>
      <w:lang w:eastAsia="en-US"/>
    </w:rPr>
  </w:style>
  <w:style w:type="character" w:customStyle="1" w:styleId="136">
    <w:name w:val="TAL Car"/>
    <w:qFormat/>
    <w:uiPriority w:val="0"/>
    <w:rPr>
      <w:rFonts w:ascii="Arial" w:hAnsi="Arial" w:eastAsia="宋体"/>
      <w:sz w:val="18"/>
      <w:lang w:val="en-GB" w:eastAsia="en-US" w:bidi="ar-SA"/>
    </w:rPr>
  </w:style>
  <w:style w:type="character" w:customStyle="1" w:styleId="137">
    <w:name w:val="NO Zchn"/>
    <w:locked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38">
    <w:name w:val="B1 Zchn"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39">
    <w:name w:val="Editor's Note Zchn"/>
    <w:qFormat/>
    <w:uiPriority w:val="0"/>
    <w:rPr>
      <w:rFonts w:ascii="Geneva" w:hAnsi="Geneva" w:eastAsia="Calibri Light" w:cs="Geneva"/>
      <w:color w:val="FF0000"/>
      <w:kern w:val="2"/>
      <w:lang w:val="en-GB" w:eastAsia="en-US" w:bidi="ar-SA"/>
    </w:rPr>
  </w:style>
  <w:style w:type="paragraph" w:customStyle="1" w:styleId="140">
    <w:name w:val="TAL + Bold"/>
    <w:basedOn w:val="83"/>
    <w:qFormat/>
    <w:uiPriority w:val="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val="en-GB" w:eastAsia="ja-JP"/>
    </w:rPr>
  </w:style>
  <w:style w:type="paragraph" w:customStyle="1" w:styleId="141">
    <w:name w:val="TAL + Left:  0"/>
    <w:basedOn w:val="83"/>
    <w:qFormat/>
    <w:uiPriority w:val="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val="en-GB" w:eastAsia="ja-JP"/>
    </w:rPr>
  </w:style>
  <w:style w:type="paragraph" w:customStyle="1" w:styleId="142">
    <w:name w:val="Head 6"/>
    <w:basedOn w:val="1"/>
    <w:next w:val="1"/>
    <w:qFormat/>
    <w:uiPriority w:val="0"/>
    <w:pPr>
      <w:spacing w:before="120"/>
      <w:ind w:left="1985" w:hanging="1985"/>
    </w:pPr>
    <w:rPr>
      <w:rFonts w:ascii="Arial" w:hAnsi="Arial" w:eastAsia="等线"/>
    </w:rPr>
  </w:style>
  <w:style w:type="paragraph" w:customStyle="1" w:styleId="143">
    <w:name w:val="TAL + Left:  1"/>
    <w:basedOn w:val="83"/>
    <w:link w:val="144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val="en-GB" w:eastAsia="ko-KR"/>
    </w:rPr>
  </w:style>
  <w:style w:type="character" w:customStyle="1" w:styleId="144">
    <w:name w:val="TAL + Left:  1;00 cm Char Char"/>
    <w:link w:val="143"/>
    <w:uiPriority w:val="0"/>
    <w:rPr>
      <w:rFonts w:ascii="Arial" w:hAnsi="Arial" w:cs="Arial"/>
      <w:kern w:val="0"/>
      <w:sz w:val="18"/>
      <w:szCs w:val="18"/>
      <w:lang w:val="en-GB" w:eastAsia="ko-KR"/>
    </w:rPr>
  </w:style>
  <w:style w:type="paragraph" w:customStyle="1" w:styleId="145">
    <w:name w:val="TAL + Left: 125 cm"/>
    <w:basedOn w:val="1"/>
    <w:qFormat/>
    <w:uiPriority w:val="0"/>
    <w:pPr>
      <w:keepNext/>
      <w:keepLines/>
      <w:kinsoku w:val="0"/>
      <w:overflowPunct/>
      <w:autoSpaceDE/>
      <w:autoSpaceDN/>
      <w:adjustRightInd/>
      <w:spacing w:after="0"/>
      <w:ind w:left="709"/>
      <w:textAlignment w:val="auto"/>
    </w:pPr>
    <w:rPr>
      <w:rFonts w:ascii="Arial" w:hAnsi="Arial" w:eastAsia="等线" w:cs="Arial"/>
      <w:bCs/>
      <w:sz w:val="18"/>
      <w:szCs w:val="18"/>
      <w:lang w:eastAsia="zh-CN"/>
    </w:rPr>
  </w:style>
  <w:style w:type="paragraph" w:customStyle="1" w:styleId="146">
    <w:name w:val="3GPP_Header"/>
    <w:basedOn w:val="1"/>
    <w:link w:val="167"/>
    <w:qFormat/>
    <w:uiPriority w:val="0"/>
    <w:pPr>
      <w:tabs>
        <w:tab w:val="left" w:pos="1701"/>
        <w:tab w:val="right" w:pos="9639"/>
      </w:tabs>
      <w:spacing w:after="240"/>
      <w:jc w:val="both"/>
    </w:pPr>
    <w:rPr>
      <w:rFonts w:ascii="Arial" w:hAnsi="Arial" w:eastAsia="等线"/>
      <w:b/>
      <w:sz w:val="24"/>
      <w:lang w:eastAsia="zh-CN"/>
    </w:rPr>
  </w:style>
  <w:style w:type="paragraph" w:customStyle="1" w:styleId="147">
    <w:name w:val="a"/>
    <w:basedOn w:val="73"/>
    <w:qFormat/>
    <w:uiPriority w:val="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148">
    <w:name w:val="TAL + Not Bold"/>
    <w:basedOn w:val="76"/>
    <w:link w:val="149"/>
    <w:uiPriority w:val="0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149">
    <w:name w:val="TAL + Not Bold Char"/>
    <w:link w:val="148"/>
    <w:uiPriority w:val="0"/>
    <w:rPr>
      <w:rFonts w:ascii="Arial" w:hAnsi="Arial" w:cs="Times New Roman"/>
      <w:b/>
      <w:kern w:val="0"/>
      <w:sz w:val="20"/>
      <w:szCs w:val="20"/>
      <w:lang w:val="en-GB" w:eastAsia="ko-KR"/>
    </w:rPr>
  </w:style>
  <w:style w:type="character" w:customStyle="1" w:styleId="150">
    <w:name w:val="TAH Car"/>
    <w:qFormat/>
    <w:uiPriority w:val="0"/>
    <w:rPr>
      <w:rFonts w:ascii="Arial" w:hAnsi="Arial"/>
      <w:b/>
      <w:sz w:val="18"/>
      <w:lang w:val="zh-CN" w:eastAsia="zh-CN"/>
    </w:rPr>
  </w:style>
  <w:style w:type="paragraph" w:customStyle="1" w:styleId="151">
    <w:name w:val="PL Char Char Char Char Char Char Char"/>
    <w:link w:val="152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宋体" w:cs="Times New Roman"/>
      <w:kern w:val="0"/>
      <w:sz w:val="16"/>
      <w:szCs w:val="20"/>
      <w:lang w:val="en-GB" w:eastAsia="en-GB" w:bidi="ar-SA"/>
    </w:rPr>
  </w:style>
  <w:style w:type="character" w:customStyle="1" w:styleId="152">
    <w:name w:val="PL Char Char Char Char Char Char Char Char"/>
    <w:link w:val="151"/>
    <w:uiPriority w:val="0"/>
    <w:rPr>
      <w:rFonts w:ascii="Courier New" w:hAnsi="Courier New" w:eastAsia="宋体" w:cs="Times New Roman"/>
      <w:kern w:val="0"/>
      <w:sz w:val="16"/>
      <w:szCs w:val="20"/>
      <w:lang w:val="en-GB" w:eastAsia="en-GB"/>
    </w:rPr>
  </w:style>
  <w:style w:type="paragraph" w:customStyle="1" w:styleId="153">
    <w:name w:val="FL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  <w:lang w:eastAsia="ko-KR"/>
    </w:rPr>
  </w:style>
  <w:style w:type="character" w:customStyle="1" w:styleId="154">
    <w:name w:val="列出段落 字符"/>
    <w:link w:val="65"/>
    <w:qFormat/>
    <w:locked/>
    <w:uiPriority w:val="34"/>
    <w:rPr>
      <w:rFonts w:ascii="Times New Roman" w:hAnsi="Times New Roman" w:eastAsia="Times New Roman" w:cs="Times New Roman"/>
      <w:kern w:val="0"/>
      <w:sz w:val="20"/>
      <w:szCs w:val="20"/>
      <w:lang w:val="en-GB" w:eastAsia="en-US"/>
    </w:rPr>
  </w:style>
  <w:style w:type="paragraph" w:customStyle="1" w:styleId="155">
    <w:name w:val="B1+"/>
    <w:basedOn w:val="70"/>
    <w:link w:val="156"/>
    <w:qFormat/>
    <w:uiPriority w:val="0"/>
    <w:pPr>
      <w:numPr>
        <w:ilvl w:val="0"/>
        <w:numId w:val="4"/>
      </w:numPr>
    </w:pPr>
    <w:rPr>
      <w:rFonts w:eastAsia="Times New Roman"/>
      <w:lang w:eastAsia="ko-KR"/>
    </w:rPr>
  </w:style>
  <w:style w:type="character" w:customStyle="1" w:styleId="156">
    <w:name w:val="B1+ Car"/>
    <w:link w:val="155"/>
    <w:qFormat/>
    <w:uiPriority w:val="0"/>
    <w:rPr>
      <w:rFonts w:ascii="Times New Roman" w:hAnsi="Times New Roman" w:eastAsia="Times New Roman" w:cs="Times New Roman"/>
      <w:kern w:val="0"/>
      <w:sz w:val="20"/>
      <w:szCs w:val="20"/>
      <w:lang w:val="en-GB" w:eastAsia="ko-KR"/>
    </w:rPr>
  </w:style>
  <w:style w:type="paragraph" w:customStyle="1" w:styleId="157">
    <w:name w:val="IvD Instructiontext"/>
    <w:basedOn w:val="31"/>
    <w:link w:val="158"/>
    <w:qFormat/>
    <w:uiPriority w:val="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Batang"/>
      <w:i/>
      <w:color w:val="7F7F7F"/>
      <w:spacing w:val="2"/>
      <w:sz w:val="18"/>
      <w:szCs w:val="18"/>
      <w:lang w:val="en-US" w:eastAsia="en-US"/>
    </w:rPr>
  </w:style>
  <w:style w:type="character" w:customStyle="1" w:styleId="158">
    <w:name w:val="IvD Instructiontext Char"/>
    <w:link w:val="157"/>
    <w:qFormat/>
    <w:uiPriority w:val="99"/>
    <w:rPr>
      <w:rFonts w:ascii="Arial" w:hAnsi="Arial" w:eastAsia="Batang" w:cs="Times New Roman"/>
      <w:i/>
      <w:color w:val="7F7F7F"/>
      <w:spacing w:val="2"/>
      <w:kern w:val="0"/>
      <w:sz w:val="18"/>
      <w:szCs w:val="18"/>
      <w:lang w:eastAsia="en-US"/>
    </w:rPr>
  </w:style>
  <w:style w:type="paragraph" w:customStyle="1" w:styleId="159">
    <w:name w:val="IvD bodytext"/>
    <w:basedOn w:val="31"/>
    <w:link w:val="160"/>
    <w:qFormat/>
    <w:uiPriority w:val="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Batang"/>
      <w:spacing w:val="2"/>
      <w:lang w:val="en-US" w:eastAsia="en-US"/>
    </w:rPr>
  </w:style>
  <w:style w:type="character" w:customStyle="1" w:styleId="160">
    <w:name w:val="IvD bodytext Char"/>
    <w:link w:val="159"/>
    <w:qFormat/>
    <w:uiPriority w:val="0"/>
    <w:rPr>
      <w:rFonts w:ascii="Arial" w:hAnsi="Arial" w:eastAsia="Batang" w:cs="Times New Roman"/>
      <w:spacing w:val="2"/>
      <w:kern w:val="0"/>
      <w:sz w:val="20"/>
      <w:szCs w:val="20"/>
      <w:lang w:eastAsia="en-US"/>
    </w:rPr>
  </w:style>
  <w:style w:type="paragraph" w:customStyle="1" w:styleId="161">
    <w:name w:val="正文1"/>
    <w:qFormat/>
    <w:uiPriority w:val="0"/>
    <w:pPr>
      <w:spacing w:after="160" w:line="259" w:lineRule="auto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162">
    <w:name w:val="TAL + Left:  050 cm"/>
    <w:basedOn w:val="83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val="en-GB" w:eastAsia="ko-KR"/>
    </w:rPr>
  </w:style>
  <w:style w:type="paragraph" w:customStyle="1" w:styleId="163">
    <w:name w:val="TAL + Left: 0"/>
    <w:basedOn w:val="162"/>
    <w:qFormat/>
    <w:uiPriority w:val="0"/>
    <w:pPr>
      <w:ind w:left="425"/>
    </w:pPr>
  </w:style>
  <w:style w:type="paragraph" w:customStyle="1" w:styleId="164">
    <w:name w:val="TAL + Left: 0.2 cm"/>
    <w:basedOn w:val="83"/>
    <w:qFormat/>
    <w:uiPriority w:val="0"/>
    <w:pPr>
      <w:ind w:left="113"/>
    </w:pPr>
    <w:rPr>
      <w:rFonts w:eastAsia="宋体"/>
      <w:bCs/>
      <w:lang w:val="en-GB"/>
    </w:rPr>
  </w:style>
  <w:style w:type="paragraph" w:customStyle="1" w:styleId="165">
    <w:name w:val="TAL + Left: 0.4 cm"/>
    <w:basedOn w:val="164"/>
    <w:qFormat/>
    <w:uiPriority w:val="0"/>
    <w:pPr>
      <w:ind w:left="227"/>
    </w:pPr>
  </w:style>
  <w:style w:type="paragraph" w:customStyle="1" w:styleId="166">
    <w:name w:val="TAL + Left: 0.6 cm"/>
    <w:basedOn w:val="165"/>
    <w:qFormat/>
    <w:uiPriority w:val="0"/>
    <w:pPr>
      <w:ind w:left="340"/>
    </w:pPr>
  </w:style>
  <w:style w:type="character" w:customStyle="1" w:styleId="167">
    <w:name w:val="3GPP_Header Char"/>
    <w:link w:val="146"/>
    <w:qFormat/>
    <w:uiPriority w:val="0"/>
    <w:rPr>
      <w:rFonts w:ascii="Arial" w:hAnsi="Arial" w:eastAsia="等线" w:cs="Times New Roman"/>
      <w:b/>
      <w:kern w:val="0"/>
      <w:sz w:val="24"/>
      <w:szCs w:val="20"/>
      <w:lang w:val="en-GB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Microsoft_Visio_2003-2010___1.vsd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4" Type="http://schemas.microsoft.com/office/2011/relationships/people" Target="people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B497D2-0E92-4DC0-A4AB-91BC31B59E7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64</Pages>
  <Words>57054</Words>
  <Characters>325212</Characters>
  <Lines>2710</Lines>
  <Paragraphs>763</Paragraphs>
  <TotalTime>5</TotalTime>
  <ScaleCrop>false</ScaleCrop>
  <LinksUpToDate>false</LinksUpToDate>
  <CharactersWithSpaces>381503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7T08:43:00Z</dcterms:created>
  <dc:creator>Samsung</dc:creator>
  <cp:lastModifiedBy>ZTE</cp:lastModifiedBy>
  <dcterms:modified xsi:type="dcterms:W3CDTF">2022-03-07T09:10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646616207</vt:lpwstr>
  </property>
  <property fmtid="{D5CDD505-2E9C-101B-9397-08002B2CF9AE}" pid="7" name="KSOProductBuildVer">
    <vt:lpwstr>2052-11.8.2.9022</vt:lpwstr>
  </property>
</Properties>
</file>